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7FC5A49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F77EBA">
        <w:rPr>
          <w:b/>
          <w:noProof/>
          <w:sz w:val="24"/>
        </w:rPr>
        <w:t>8</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1D1BC9">
        <w:rPr>
          <w:b/>
          <w:i/>
          <w:noProof/>
          <w:sz w:val="28"/>
        </w:rPr>
        <w:t>426</w:t>
      </w:r>
    </w:p>
    <w:p w14:paraId="32478703" w14:textId="7B9835C7"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F77EBA">
        <w:rPr>
          <w:b/>
          <w:noProof/>
          <w:sz w:val="24"/>
        </w:rPr>
        <w:t>April</w:t>
      </w:r>
      <w:r w:rsidR="00DD52D2" w:rsidRPr="007F4779">
        <w:rPr>
          <w:rFonts w:eastAsia="Arial Unicode MS" w:cs="Arial"/>
          <w:b/>
          <w:bCs/>
          <w:sz w:val="24"/>
        </w:rPr>
        <w:t xml:space="preserve"> </w:t>
      </w:r>
      <w:r w:rsidR="00F77EBA">
        <w:rPr>
          <w:rFonts w:eastAsia="Arial Unicode MS" w:cs="Arial"/>
          <w:b/>
          <w:bCs/>
          <w:sz w:val="24"/>
        </w:rPr>
        <w:t>6</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F77EBA">
        <w:rPr>
          <w:rFonts w:eastAsia="Arial Unicode MS" w:cs="Arial"/>
          <w:b/>
          <w:bCs/>
          <w:sz w:val="24"/>
        </w:rPr>
        <w:t>14</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3E7D28">
        <w:rPr>
          <w:rFonts w:cs="Arial"/>
          <w:b/>
          <w:bCs/>
          <w:color w:val="0000FF"/>
        </w:rPr>
        <w:t>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77777777" w:rsidR="001E41F3" w:rsidRDefault="001E41F3">
            <w:pPr>
              <w:pStyle w:val="CRCoverPage"/>
              <w:spacing w:after="0"/>
              <w:jc w:val="center"/>
              <w:rPr>
                <w:noProof/>
              </w:rPr>
            </w:pPr>
            <w:r>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777777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F77EBA" w:rsidRPr="00F77EBA">
              <w:rPr>
                <w:noProof/>
              </w:rPr>
              <w:t>3</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77777777" w:rsidR="008863B9" w:rsidRDefault="008863B9">
            <w:pPr>
              <w:pStyle w:val="CRCoverPage"/>
              <w:spacing w:after="0"/>
              <w:ind w:left="10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1"/>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bookmarkEnd w:id="1"/>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2" w:name="definitions"/>
      <w:bookmarkEnd w:id="2"/>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77777777" w:rsidR="00BC26CC" w:rsidRDefault="00BC26CC" w:rsidP="00BC26CC">
      <w:pPr>
        <w:pStyle w:val="EX"/>
        <w:rPr>
          <w:ins w:id="3" w:author="Panqi(E)" w:date="2022-03-29T14:53:00Z"/>
          <w:highlight w:val="yellow"/>
        </w:rPr>
      </w:pPr>
      <w:r>
        <w:t>[12]</w:t>
      </w:r>
      <w:r>
        <w:tab/>
        <w:t>3GPP TS 23.468: "Group Communication System Enablers for LTE (GCSE_LTE)".</w:t>
      </w:r>
    </w:p>
    <w:p w14:paraId="4F16A90C" w14:textId="77777777" w:rsidR="00BC26CC" w:rsidRPr="00BC26CC" w:rsidRDefault="00BC26CC" w:rsidP="00BC26CC">
      <w:pPr>
        <w:pStyle w:val="EX"/>
        <w:rPr>
          <w:rPrChange w:id="4" w:author="Panqi(E)" w:date="2022-03-29T14:54:00Z">
            <w:rPr>
              <w:highlight w:val="yellow"/>
            </w:rPr>
          </w:rPrChange>
        </w:rPr>
      </w:pPr>
      <w:ins w:id="5" w:author="Panqi(E)" w:date="2022-03-29T14:53:00Z">
        <w:r w:rsidRPr="00BC26CC">
          <w:rPr>
            <w:rPrChange w:id="6" w:author="Panqi(E)" w:date="2022-03-29T14:53:00Z">
              <w:rPr>
                <w:highlight w:val="yellow"/>
              </w:rPr>
            </w:rPrChange>
          </w:rPr>
          <w:t>[</w:t>
        </w:r>
        <w:r>
          <w:t>X</w:t>
        </w:r>
        <w:r w:rsidRPr="00BC26CC">
          <w:rPr>
            <w:rPrChange w:id="7" w:author="Panqi(E)" w:date="2022-03-29T14:53:00Z">
              <w:rPr>
                <w:highlight w:val="yellow"/>
              </w:rPr>
            </w:rPrChange>
          </w:rPr>
          <w:t>]</w:t>
        </w:r>
        <w:r>
          <w:tab/>
          <w:t>3GPP</w:t>
        </w:r>
      </w:ins>
      <w:ins w:id="8" w:author="Panqi(E)" w:date="2022-03-29T14:54:00Z">
        <w:r>
          <w:t xml:space="preserve"> TS 33.501:</w:t>
        </w:r>
        <w:r w:rsidRPr="00BC26CC">
          <w:t xml:space="preserve"> </w:t>
        </w:r>
        <w:r>
          <w:t>"</w:t>
        </w:r>
        <w:del w:id="9" w:author="Thorsten Lohmar v4" w:date="2022-04-05T21:03:00Z">
          <w:r w:rsidRPr="00BC26CC" w:rsidDel="00781AA1">
            <w:delText xml:space="preserve"> </w:delText>
          </w:r>
        </w:del>
        <w:r w:rsidRPr="00BC26CC">
          <w:t>Security architecture and procedures for 5G system</w:t>
        </w:r>
        <w:r>
          <w:t>".</w:t>
        </w:r>
      </w:ins>
    </w:p>
    <w:p w14:paraId="33601949" w14:textId="77777777" w:rsidR="00BC26CC" w:rsidRDefault="00BC26CC" w:rsidP="00BC26CC">
      <w:pPr>
        <w:rPr>
          <w:lang w:eastAsia="zh-CN"/>
        </w:rPr>
      </w:pPr>
    </w:p>
    <w:p w14:paraId="08B6DCE4"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Heading2"/>
      </w:pPr>
      <w:bookmarkStart w:id="10" w:name="_Toc99180194"/>
      <w:bookmarkStart w:id="11" w:name="_Toc99180205"/>
      <w:r>
        <w:t>4.5</w:t>
      </w:r>
      <w:r>
        <w:tab/>
        <w:t>Domain model</w:t>
      </w:r>
      <w:bookmarkEnd w:id="10"/>
    </w:p>
    <w:p w14:paraId="6AE131B7" w14:textId="77777777" w:rsidR="00BC26CC" w:rsidRDefault="00BC26CC" w:rsidP="00BC26CC">
      <w:pPr>
        <w:pStyle w:val="Heading3"/>
      </w:pPr>
      <w:bookmarkStart w:id="12" w:name="_Toc99180195"/>
      <w:r>
        <w:t>4.5.1</w:t>
      </w:r>
      <w:r>
        <w:tab/>
        <w:t>User Services domain model</w:t>
      </w:r>
      <w:bookmarkEnd w:id="12"/>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28.35pt" o:ole="">
            <v:imagedata r:id="rId12" o:title=""/>
          </v:shape>
          <o:OLEObject Type="Embed" ProgID="Visio.Drawing.15" ShapeID="_x0000_i1025" DrawAspect="Content" ObjectID="_1710698347" r:id="rId13"/>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13" w:name="_Toc99180196"/>
      <w:r>
        <w:lastRenderedPageBreak/>
        <w:t>4.5.2</w:t>
      </w:r>
      <w:r>
        <w:tab/>
        <w:t>Static information model</w:t>
      </w:r>
      <w:bookmarkEnd w:id="13"/>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08A00B2B" w14:textId="3444AD20" w:rsidR="00BC26CC" w:rsidRPr="0014298A" w:rsidRDefault="00BC26CC" w:rsidP="00BC26CC">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id="14" w:author="Panqi(E)" w:date="2022-03-30T12:07:00Z">
        <w:r w:rsidR="0033074C">
          <w:t xml:space="preserve"> </w:t>
        </w:r>
        <w:commentRangeStart w:id="15"/>
        <w:r w:rsidR="0033074C">
          <w:rPr>
            <w:rFonts w:hint="eastAsia"/>
            <w:lang w:eastAsia="zh-CN"/>
          </w:rPr>
          <w:t>Option</w:t>
        </w:r>
        <w:r w:rsidR="0033074C">
          <w:t xml:space="preserve">ally, the MBS Application Provider provisions </w:t>
        </w:r>
      </w:ins>
      <w:ins w:id="16" w:author="Panqi(E)" w:date="2022-03-31T20:33:00Z">
        <w:r w:rsidR="003F2846">
          <w:t>the</w:t>
        </w:r>
      </w:ins>
      <w:ins w:id="17" w:author="Panqi(E)" w:date="2022-03-30T12:07:00Z">
        <w:r w:rsidR="0033074C">
          <w:t xml:space="preserve"> </w:t>
        </w:r>
        <w:commentRangeStart w:id="18"/>
        <w:r w:rsidR="0033074C">
          <w:t xml:space="preserve">security </w:t>
        </w:r>
      </w:ins>
      <w:ins w:id="19" w:author="Panqi(E)" w:date="2022-03-30T12:08:00Z">
        <w:r w:rsidR="0033074C">
          <w:t xml:space="preserve">protection </w:t>
        </w:r>
      </w:ins>
      <w:commentRangeEnd w:id="18"/>
      <w:r w:rsidR="00781AA1">
        <w:rPr>
          <w:rStyle w:val="CommentReference"/>
        </w:rPr>
        <w:commentReference w:id="18"/>
      </w:r>
      <w:ins w:id="20" w:author="Panqi(E)" w:date="2022-03-31T20:33:00Z">
        <w:r w:rsidR="003F2846">
          <w:t xml:space="preserve">parameter </w:t>
        </w:r>
      </w:ins>
      <w:ins w:id="21" w:author="Panqi(E)" w:date="2022-03-30T12:08:00Z">
        <w:r w:rsidR="0033074C">
          <w:t>to indicate MBSF to enable the security protection for the MBS Distribution Session</w:t>
        </w:r>
      </w:ins>
      <w:ins w:id="22" w:author="Panqi(E)" w:date="2022-03-31T20:34:00Z">
        <w:r w:rsidR="004737AD">
          <w:t>s</w:t>
        </w:r>
      </w:ins>
      <w:ins w:id="23" w:author="Panqi(E)" w:date="2022-03-30T12:08:00Z">
        <w:r w:rsidR="0033074C">
          <w:t>.</w:t>
        </w:r>
      </w:ins>
      <w:commentRangeEnd w:id="15"/>
      <w:r w:rsidR="00781AA1">
        <w:rPr>
          <w:rStyle w:val="CommentReference"/>
        </w:rPr>
        <w:commentReference w:id="15"/>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4936960A"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id="24" w:author="Panqi(E)" w:date="2022-03-30T12:05:00Z">
        <w:r w:rsidR="007062A8">
          <w:t xml:space="preserve"> </w:t>
        </w:r>
        <w:r w:rsidR="007062A8">
          <w:rPr>
            <w:rFonts w:hint="eastAsia"/>
            <w:lang w:eastAsia="zh-CN"/>
          </w:rPr>
          <w:t>O</w:t>
        </w:r>
        <w:r w:rsidR="007062A8">
          <w:t xml:space="preserve">ptionally, the MBSF generates and distributes </w:t>
        </w:r>
      </w:ins>
      <w:ins w:id="25" w:author="Panqi(E)" w:date="2022-03-30T12:06:00Z">
        <w:r w:rsidR="00F52BF8">
          <w:rPr>
            <w:rFonts w:hint="eastAsia"/>
            <w:lang w:eastAsia="zh-CN"/>
          </w:rPr>
          <w:t>the</w:t>
        </w:r>
        <w:r w:rsidR="00F52BF8">
          <w:rPr>
            <w:lang w:eastAsia="zh-CN"/>
          </w:rPr>
          <w:t xml:space="preserve"> </w:t>
        </w:r>
        <w:r w:rsidR="00F52BF8">
          <w:rPr>
            <w:rFonts w:hint="eastAsia"/>
            <w:lang w:eastAsia="zh-CN"/>
          </w:rPr>
          <w:t>M</w:t>
        </w:r>
        <w:r w:rsidR="00F52BF8">
          <w:rPr>
            <w:lang w:eastAsia="zh-CN"/>
          </w:rPr>
          <w:t xml:space="preserve">BS Service Key (MSK) with MBS session </w:t>
        </w:r>
        <w:r w:rsidR="00F52BF8">
          <w:rPr>
            <w:rFonts w:hint="eastAsia"/>
            <w:lang w:eastAsia="zh-CN"/>
          </w:rPr>
          <w:t>ID</w:t>
        </w:r>
        <w:r w:rsidR="00F52BF8">
          <w:rPr>
            <w:lang w:eastAsia="zh-CN"/>
          </w:rPr>
          <w:t xml:space="preserve"> and its key ID to MB-SMF.</w:t>
        </w:r>
      </w:ins>
    </w:p>
    <w:p w14:paraId="68639E0B" w14:textId="75A54F6D" w:rsidR="00BC26CC" w:rsidRDefault="00BC26CC" w:rsidP="00BC26CC">
      <w:pPr>
        <w:pStyle w:val="B1"/>
        <w:rPr>
          <w:lang w:eastAsia="zh-CN"/>
        </w:rPr>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ins w:id="26" w:author="Panqi(E)" w:date="2022-03-29T21:06:00Z">
        <w:r w:rsidR="006E3541">
          <w:t xml:space="preserve"> In response, the MBSTF may provide</w:t>
        </w:r>
        <w:r w:rsidR="00690FE2">
          <w:t xml:space="preserve"> the</w:t>
        </w:r>
      </w:ins>
      <w:ins w:id="27" w:author="Panqi(E)" w:date="2022-03-29T22:07:00Z">
        <w:r w:rsidR="008D1D71">
          <w:t xml:space="preserve"> </w:t>
        </w:r>
        <w:commentRangeStart w:id="28"/>
        <w:r w:rsidR="008D1D71">
          <w:t>TMGI</w:t>
        </w:r>
      </w:ins>
      <w:commentRangeEnd w:id="28"/>
      <w:r w:rsidR="00781AA1">
        <w:rPr>
          <w:rStyle w:val="CommentReference"/>
        </w:rPr>
        <w:commentReference w:id="28"/>
      </w:r>
      <w:ins w:id="29" w:author="Panqi(E)" w:date="2022-03-29T22:07:00Z">
        <w:r w:rsidR="008D1D71">
          <w:t xml:space="preserve">, </w:t>
        </w:r>
      </w:ins>
      <w:ins w:id="30" w:author="Panqi(E)" w:date="2022-03-29T21:07:00Z">
        <w:r w:rsidR="00690FE2">
          <w:t>MBS traffic key (MTK)</w:t>
        </w:r>
      </w:ins>
      <w:ins w:id="31" w:author="Panqi(E)" w:date="2022-03-29T22:07:00Z">
        <w:r w:rsidR="008D1D71">
          <w:t>,</w:t>
        </w:r>
      </w:ins>
      <w:ins w:id="32" w:author="Panqi(E)" w:date="2022-03-29T21:07:00Z">
        <w:r w:rsidR="00690FE2">
          <w:t xml:space="preserve"> the MTK ID to the M</w:t>
        </w:r>
      </w:ins>
      <w:ins w:id="33" w:author="Panqi(E)" w:date="2022-03-29T21:08:00Z">
        <w:r w:rsidR="00690FE2">
          <w:t>BSF</w:t>
        </w:r>
      </w:ins>
      <w:ins w:id="34" w:author="Panqi(E)" w:date="2022-03-29T22:08:00Z">
        <w:r w:rsidR="008D1D71">
          <w:t xml:space="preserve"> as defined in W.4.1.2 in TS 33.501 [x]</w:t>
        </w:r>
      </w:ins>
      <w:ins w:id="35" w:author="Panqi(E)" w:date="2022-03-29T21:08:00Z">
        <w:r w:rsidR="00690FE2">
          <w:t>.</w:t>
        </w:r>
      </w:ins>
    </w:p>
    <w:p w14:paraId="50B2F160" w14:textId="77777777" w:rsidR="00BC26CC" w:rsidRDefault="00BC26CC" w:rsidP="00BC26CC">
      <w:pPr>
        <w:pStyle w:val="B1"/>
      </w:pPr>
      <w:r>
        <w:t>6.</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36" w:author="Panqi(E)" w:date="2022-03-29T22:11:00Z"/>
        </w:rPr>
      </w:pPr>
    </w:p>
    <w:p w14:paraId="7BE2C07F" w14:textId="480639B7" w:rsidR="00A963D5" w:rsidRPr="00721B29" w:rsidDel="002A3069" w:rsidRDefault="00A963D5">
      <w:pPr>
        <w:pStyle w:val="NO"/>
        <w:rPr>
          <w:del w:id="37"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38" w:author="Panqi(E)" w:date="2022-03-29T22:12:00Z">
          <w:pPr>
            <w:spacing w:after="0"/>
          </w:pPr>
        </w:pPrChange>
      </w:pPr>
    </w:p>
    <w:commentRangeStart w:id="39"/>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35pt;height:375.45pt" o:ole="">
            <v:imagedata r:id="rId18" o:title=""/>
          </v:shape>
          <o:OLEObject Type="Embed" ProgID="Visio.Drawing.15" ShapeID="_x0000_i1026" DrawAspect="Content" ObjectID="_1710698348" r:id="rId19"/>
        </w:object>
      </w:r>
      <w:commentRangeEnd w:id="39"/>
      <w:r w:rsidR="00235EED">
        <w:rPr>
          <w:rStyle w:val="CommentReference"/>
        </w:rPr>
        <w:commentReference w:id="39"/>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40" w:name="_Toc99180197"/>
      <w:r>
        <w:lastRenderedPageBreak/>
        <w:t>4.5.3</w:t>
      </w:r>
      <w:r>
        <w:tab/>
        <w:t>MBS User Service parameters</w:t>
      </w:r>
      <w:bookmarkEnd w:id="40"/>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If assigned in a globally unique manner, this identifier may be useful in correlating this MBS User Service with the same service delivered by a different system.</w:t>
            </w:r>
          </w:p>
        </w:tc>
      </w:tr>
      <w:tr w:rsidR="00087A26" w14:paraId="0DC06483"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84398E">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41" w:name="_Toc99180198"/>
      <w:r>
        <w:t>4.5.4</w:t>
      </w:r>
      <w:r>
        <w:tab/>
        <w:t>MBS Consumption Reporting Configuration parameters</w:t>
      </w:r>
      <w:bookmarkEnd w:id="41"/>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42" w:name="_Toc99180199"/>
      <w:r>
        <w:t>4.5.5</w:t>
      </w:r>
      <w:r>
        <w:tab/>
        <w:t>MBS User Data Ingest Session parameters</w:t>
      </w:r>
      <w:bookmarkEnd w:id="42"/>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If omitted, the session is active until further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43" w:name="_Toc99180200"/>
      <w:r>
        <w:lastRenderedPageBreak/>
        <w:t>4.5.6</w:t>
      </w:r>
      <w:r>
        <w:tab/>
        <w:t>MBS Distribution Session parameters</w:t>
      </w:r>
      <w:bookmarkEnd w:id="43"/>
    </w:p>
    <w:p w14:paraId="68EC0A58" w14:textId="77777777" w:rsidR="00BC26CC" w:rsidRDefault="00BC26CC" w:rsidP="00BC26CC">
      <w:pPr>
        <w:keepNext/>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A342AD">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A342AD">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A342AD">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77777777" w:rsidR="000E41B0" w:rsidRDefault="000E41B0" w:rsidP="0013680D">
            <w:pPr>
              <w:pStyle w:val="TAL"/>
            </w:pPr>
            <w:r>
              <w:t>As defined in clause 6.9 of TS 23.247 [5] (see NOTE).</w:t>
            </w:r>
          </w:p>
        </w:tc>
      </w:tr>
      <w:tr w:rsidR="000E41B0" w14:paraId="2C719B0A" w14:textId="77777777" w:rsidTr="00A342AD">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77777777" w:rsidR="000E41B0" w:rsidRPr="00B83412" w:rsidRDefault="000E41B0" w:rsidP="0013680D">
            <w:pPr>
              <w:pStyle w:val="TAL"/>
            </w:pPr>
            <w:r>
              <w:t>The tunnel endpoint address of the MB</w:t>
            </w:r>
            <w:r>
              <w:noBreakHyphen/>
              <w:t>UPF that supports this MBS Distribution Session at reference point Nmb9 (see NOTE).</w:t>
            </w:r>
          </w:p>
        </w:tc>
      </w:tr>
      <w:tr w:rsidR="000E41B0" w14:paraId="2F9A7753" w14:textId="77777777" w:rsidTr="00A342AD">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77777777" w:rsidR="000E41B0" w:rsidRDefault="000E41B0" w:rsidP="0013680D">
            <w:pPr>
              <w:pStyle w:val="TAL"/>
            </w:pPr>
            <w:r>
              <w:t>Details of the traffic flow to be used by the MBSTF for this MBS Distribution Session, including the multicast group destination address and port number (see NOTE).</w:t>
            </w:r>
          </w:p>
        </w:tc>
      </w:tr>
      <w:tr w:rsidR="000E41B0" w14:paraId="34E4D363" w14:textId="77777777" w:rsidTr="00A342AD">
        <w:trPr>
          <w:ins w:id="44"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4D63AF3D" w:rsidR="000E41B0" w:rsidRPr="000C612A" w:rsidRDefault="000E41B0" w:rsidP="0013680D">
            <w:pPr>
              <w:pStyle w:val="TAL"/>
              <w:rPr>
                <w:ins w:id="45" w:author="Panqi(E)" w:date="2022-03-29T22:03:00Z"/>
                <w:rFonts w:eastAsiaTheme="minorEastAsia"/>
                <w:lang w:eastAsia="zh-CN"/>
                <w:rPrChange w:id="46" w:author="Panqi(E)" w:date="2022-03-30T11:14:00Z">
                  <w:rPr>
                    <w:ins w:id="47" w:author="Panqi(E)" w:date="2022-03-29T22:03:00Z"/>
                  </w:rPr>
                </w:rPrChange>
              </w:rPr>
            </w:pPr>
            <w:commentRangeStart w:id="48"/>
            <w:ins w:id="49" w:author="Panqi(E)" w:date="2022-03-29T22:03:00Z">
              <w:r w:rsidRPr="008F1E14">
                <w:rPr>
                  <w:lang w:eastAsia="zh-CN"/>
                </w:rPr>
                <w:t xml:space="preserve">multicast </w:t>
              </w:r>
            </w:ins>
            <w:commentRangeEnd w:id="48"/>
            <w:r w:rsidR="00781AA1">
              <w:rPr>
                <w:rStyle w:val="CommentReference"/>
                <w:rFonts w:ascii="Times New Roman" w:eastAsiaTheme="minorEastAsia" w:hAnsi="Times New Roman"/>
              </w:rPr>
              <w:commentReference w:id="48"/>
            </w:r>
            <w:ins w:id="50" w:author="Panqi(E)" w:date="2022-03-29T22:03:00Z">
              <w:r w:rsidRPr="008F1E14">
                <w:rPr>
                  <w:lang w:eastAsia="zh-CN"/>
                </w:rPr>
                <w:t>session security contex</w:t>
              </w:r>
            </w:ins>
            <w:ins w:id="51"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0C0D8D88" w:rsidR="000E41B0" w:rsidRDefault="000E41B0">
            <w:pPr>
              <w:pStyle w:val="TAL"/>
              <w:jc w:val="center"/>
              <w:rPr>
                <w:ins w:id="52" w:author="Panqi(E)" w:date="2022-03-29T22:03:00Z"/>
              </w:rPr>
              <w:pPrChange w:id="53" w:author="Panqi(E)" w:date="2022-03-29T22:07:00Z">
                <w:pPr>
                  <w:pStyle w:val="TAC"/>
                </w:pPr>
              </w:pPrChange>
            </w:pPr>
            <w:ins w:id="54"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55"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39EA78" w14:textId="5362621D" w:rsidR="000E41B0" w:rsidRPr="000E41B0" w:rsidRDefault="000E41B0" w:rsidP="0013680D">
            <w:pPr>
              <w:pStyle w:val="TAL"/>
              <w:rPr>
                <w:ins w:id="56" w:author="Panqi(E)" w:date="2022-03-29T22:03:00Z"/>
                <w:rFonts w:eastAsiaTheme="minorEastAsia"/>
                <w:lang w:eastAsia="zh-CN"/>
                <w:rPrChange w:id="57" w:author="Panqi(E)" w:date="2022-03-29T22:03:00Z">
                  <w:rPr>
                    <w:ins w:id="58" w:author="Panqi(E)" w:date="2022-03-29T22:03:00Z"/>
                  </w:rPr>
                </w:rPrChange>
              </w:rPr>
            </w:pPr>
            <w:ins w:id="59" w:author="Panqi(E)" w:date="2022-03-29T22:04:00Z">
              <w:r w:rsidRPr="0013680D">
                <w:t>P</w:t>
              </w:r>
              <w:r>
                <w:t>arameters to p</w:t>
              </w:r>
              <w:r w:rsidRPr="0013680D">
                <w:t>rotect the MTK when the MTK is delivered to the UE</w:t>
              </w:r>
              <w:r w:rsidRPr="00C6261B">
                <w:rPr>
                  <w:rPrChange w:id="60" w:author="Panqi(E)" w:date="2022-03-29T22:06:00Z">
                    <w:rPr>
                      <w:lang w:eastAsia="zh-CN"/>
                    </w:rPr>
                  </w:rPrChange>
                </w:rPr>
                <w:t>, including MSK and MSK ID</w:t>
              </w:r>
            </w:ins>
            <w:ins w:id="61" w:author="Panqi(E)" w:date="2022-03-29T22:06:00Z">
              <w:r w:rsidR="00C6261B">
                <w:t xml:space="preserve"> (see NOTE)</w:t>
              </w:r>
            </w:ins>
            <w:ins w:id="62" w:author="Panqi(E)" w:date="2022-03-29T22:04:00Z">
              <w:r w:rsidRPr="00C6261B">
                <w:rPr>
                  <w:rPrChange w:id="63" w:author="Panqi(E)" w:date="2022-03-29T22:06:00Z">
                    <w:rPr>
                      <w:lang w:eastAsia="zh-CN"/>
                    </w:rPr>
                  </w:rPrChange>
                </w:rPr>
                <w:t>.</w:t>
              </w:r>
            </w:ins>
          </w:p>
        </w:tc>
      </w:tr>
      <w:tr w:rsidR="000C612A"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0C612A" w:rsidRDefault="000C612A" w:rsidP="000C612A">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0C612A" w:rsidRDefault="000C612A" w:rsidP="000C612A">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0C612A" w:rsidRDefault="000C612A" w:rsidP="000C612A">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0C612A" w:rsidRDefault="000C612A" w:rsidP="000C612A">
            <w:pPr>
              <w:pStyle w:val="TAL"/>
            </w:pPr>
            <w:r>
              <w:t>The Temporary Mobile Group Identity (TMGI) of the MBS Session supporting this MBS Distribution Session.</w:t>
            </w:r>
          </w:p>
          <w:p w14:paraId="6F6333FA" w14:textId="77777777" w:rsidR="000C612A" w:rsidRPr="00087A26" w:rsidRDefault="000C612A" w:rsidP="000C612A">
            <w:pPr>
              <w:pStyle w:val="TALcontinuation"/>
              <w:rPr>
                <w:lang w:val="en-GB"/>
                <w:rPrChange w:id="64" w:author="Panqi(E)" w:date="2022-03-29T21:59:00Z">
                  <w:rPr/>
                </w:rPrChange>
              </w:rPr>
            </w:pPr>
            <w:r>
              <w:t>Allocated by the MBSF in conjunction with the MB</w:t>
            </w:r>
            <w:r>
              <w:noBreakHyphen/>
              <w:t>SMF unless supplied by the MBS Application Provider at the time of provisioning.</w:t>
            </w:r>
          </w:p>
        </w:tc>
      </w:tr>
      <w:tr w:rsidR="000C612A"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0C612A" w:rsidRDefault="000C612A" w:rsidP="000C612A">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0C612A" w:rsidRDefault="000C612A" w:rsidP="000C612A">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0C612A" w:rsidRDefault="000C612A" w:rsidP="000C612A">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0C612A" w:rsidRDefault="000C612A" w:rsidP="000C612A">
            <w:pPr>
              <w:pStyle w:val="TAL"/>
            </w:pPr>
            <w:r>
              <w:t>A 5G QoS Identifier (5QI) [2] to be applied to the traffic flow for this MBS Distribution Session.</w:t>
            </w:r>
          </w:p>
        </w:tc>
      </w:tr>
      <w:tr w:rsidR="000C612A"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0C612A" w:rsidRDefault="000C612A" w:rsidP="000C612A">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0C612A" w:rsidRDefault="000C612A" w:rsidP="000C612A">
            <w:pPr>
              <w:pStyle w:val="TAC"/>
            </w:pPr>
            <w:r>
              <w:t>1..1</w:t>
            </w:r>
          </w:p>
        </w:tc>
        <w:tc>
          <w:tcPr>
            <w:tcW w:w="1134" w:type="dxa"/>
            <w:vMerge/>
            <w:tcBorders>
              <w:left w:val="single" w:sz="4" w:space="0" w:color="auto"/>
              <w:right w:val="single" w:sz="4" w:space="0" w:color="auto"/>
            </w:tcBorders>
            <w:vAlign w:val="center"/>
            <w:hideMark/>
          </w:tcPr>
          <w:p w14:paraId="388DAD43" w14:textId="77777777" w:rsidR="000C612A" w:rsidRDefault="000C612A" w:rsidP="000C612A">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0C612A" w:rsidRDefault="000C612A" w:rsidP="000C612A">
            <w:pPr>
              <w:pStyle w:val="TAL"/>
            </w:pPr>
            <w:r>
              <w:t>The maximum bit rate for this MBS Distribution Session.</w:t>
            </w:r>
          </w:p>
        </w:tc>
      </w:tr>
      <w:tr w:rsidR="000C612A"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0C612A" w:rsidRDefault="000C612A" w:rsidP="000C612A">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0C612A" w:rsidRDefault="000C612A" w:rsidP="000C612A">
            <w:pPr>
              <w:pStyle w:val="TAC"/>
            </w:pPr>
            <w:r>
              <w:t>0..1</w:t>
            </w:r>
          </w:p>
        </w:tc>
        <w:tc>
          <w:tcPr>
            <w:tcW w:w="1134" w:type="dxa"/>
            <w:vMerge/>
            <w:tcBorders>
              <w:left w:val="single" w:sz="4" w:space="0" w:color="auto"/>
              <w:right w:val="single" w:sz="4" w:space="0" w:color="auto"/>
            </w:tcBorders>
            <w:vAlign w:val="center"/>
            <w:hideMark/>
          </w:tcPr>
          <w:p w14:paraId="2750BCE7" w14:textId="77777777" w:rsidR="000C612A" w:rsidRDefault="000C612A" w:rsidP="000C612A">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0C612A" w:rsidRDefault="000C612A" w:rsidP="000C612A">
            <w:pPr>
              <w:pStyle w:val="TAL"/>
            </w:pPr>
            <w:r>
              <w:t>The maximum end-to-end distribution delay that is tolerated for this MBS Distribution Session by the MBS Application Provider.</w:t>
            </w:r>
          </w:p>
        </w:tc>
      </w:tr>
      <w:tr w:rsidR="000C612A"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0C612A" w:rsidRDefault="000C612A" w:rsidP="000C612A">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0C612A" w:rsidRDefault="000C612A" w:rsidP="000C612A">
            <w:pPr>
              <w:pStyle w:val="TAC"/>
            </w:pPr>
            <w:r>
              <w:t>1..1</w:t>
            </w:r>
          </w:p>
        </w:tc>
        <w:tc>
          <w:tcPr>
            <w:tcW w:w="1134" w:type="dxa"/>
            <w:vMerge/>
            <w:tcBorders>
              <w:left w:val="single" w:sz="4" w:space="0" w:color="auto"/>
              <w:right w:val="single" w:sz="4" w:space="0" w:color="auto"/>
            </w:tcBorders>
            <w:vAlign w:val="center"/>
            <w:hideMark/>
          </w:tcPr>
          <w:p w14:paraId="5B8A2447" w14:textId="77777777" w:rsidR="000C612A" w:rsidRDefault="000C612A" w:rsidP="000C612A">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0C612A" w:rsidRDefault="000C612A" w:rsidP="000C612A">
            <w:pPr>
              <w:pStyle w:val="TAL"/>
            </w:pPr>
            <w:r>
              <w:t>The distribution method for this MBS Distribution Session, as defined in clause 6.</w:t>
            </w:r>
          </w:p>
        </w:tc>
      </w:tr>
      <w:tr w:rsidR="000C612A"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0C612A" w:rsidRDefault="000C612A" w:rsidP="000C612A">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0C612A" w:rsidRDefault="000C612A" w:rsidP="000C612A">
            <w:pPr>
              <w:pStyle w:val="TAC"/>
            </w:pPr>
            <w:r>
              <w:t>0..1</w:t>
            </w:r>
          </w:p>
        </w:tc>
        <w:tc>
          <w:tcPr>
            <w:tcW w:w="1134" w:type="dxa"/>
            <w:vMerge/>
            <w:tcBorders>
              <w:left w:val="single" w:sz="4" w:space="0" w:color="auto"/>
              <w:right w:val="single" w:sz="4" w:space="0" w:color="auto"/>
            </w:tcBorders>
            <w:vAlign w:val="center"/>
            <w:hideMark/>
          </w:tcPr>
          <w:p w14:paraId="79806AAC" w14:textId="77777777" w:rsidR="000C612A" w:rsidRDefault="000C612A" w:rsidP="000C612A">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0C612A" w:rsidRDefault="000C612A" w:rsidP="000C612A">
            <w:pPr>
              <w:pStyle w:val="TAL"/>
            </w:pPr>
            <w:r>
              <w:t>The operating mode in the case where multiple modes are defined in clause 6 for the indicated distribution method.</w:t>
            </w:r>
          </w:p>
        </w:tc>
      </w:tr>
      <w:tr w:rsidR="000C612A"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0C612A" w:rsidRDefault="000C612A" w:rsidP="000C612A">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0C612A" w:rsidRDefault="000C612A" w:rsidP="000C612A">
            <w:pPr>
              <w:pStyle w:val="TAC"/>
            </w:pPr>
            <w:r>
              <w:t>0..1</w:t>
            </w:r>
          </w:p>
        </w:tc>
        <w:tc>
          <w:tcPr>
            <w:tcW w:w="1134" w:type="dxa"/>
            <w:vMerge/>
            <w:tcBorders>
              <w:left w:val="single" w:sz="4" w:space="0" w:color="auto"/>
              <w:right w:val="single" w:sz="4" w:space="0" w:color="auto"/>
            </w:tcBorders>
            <w:vAlign w:val="center"/>
            <w:hideMark/>
          </w:tcPr>
          <w:p w14:paraId="426B9844" w14:textId="77777777" w:rsidR="000C612A" w:rsidRDefault="000C612A" w:rsidP="000C612A">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0C612A" w:rsidRDefault="000C612A" w:rsidP="000C612A">
            <w:pPr>
              <w:pStyle w:val="TAL"/>
            </w:pPr>
            <w:r>
              <w:t>Configuration for FEC information added by the MBSTF to protect this MBS Distribution Session.</w:t>
            </w:r>
          </w:p>
        </w:tc>
      </w:tr>
      <w:tr w:rsidR="000C612A" w14:paraId="10FBF746" w14:textId="77777777" w:rsidTr="0013680D">
        <w:trPr>
          <w:ins w:id="65"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1E8AC934" w:rsidR="000C612A" w:rsidRDefault="000C612A" w:rsidP="000C612A">
            <w:pPr>
              <w:pStyle w:val="TAL"/>
              <w:rPr>
                <w:ins w:id="66" w:author="Panqi(E)" w:date="2022-03-30T11:15:00Z"/>
              </w:rPr>
            </w:pPr>
            <w:commentRangeStart w:id="67"/>
            <w:ins w:id="68" w:author="Panqi(E)" w:date="2022-03-30T11:15:00Z">
              <w:r>
                <w:t>Security protection</w:t>
              </w:r>
            </w:ins>
            <w:commentRangeEnd w:id="67"/>
            <w:r w:rsidR="0087289A">
              <w:rPr>
                <w:rStyle w:val="CommentReference"/>
                <w:rFonts w:ascii="Times New Roman" w:eastAsiaTheme="minorEastAsia" w:hAnsi="Times New Roman"/>
              </w:rPr>
              <w:commentReference w:id="67"/>
            </w:r>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0C612A" w:rsidRDefault="000C612A" w:rsidP="000C612A">
            <w:pPr>
              <w:pStyle w:val="TAC"/>
              <w:rPr>
                <w:ins w:id="69" w:author="Panqi(E)" w:date="2022-03-30T11:15:00Z"/>
              </w:rPr>
            </w:pPr>
            <w:ins w:id="70" w:author="Panqi(E)" w:date="2022-03-30T11:15:00Z">
              <w:r>
                <w:t>0..1</w:t>
              </w:r>
            </w:ins>
          </w:p>
        </w:tc>
        <w:tc>
          <w:tcPr>
            <w:tcW w:w="1134" w:type="dxa"/>
            <w:vMerge/>
            <w:tcBorders>
              <w:left w:val="single" w:sz="4" w:space="0" w:color="auto"/>
              <w:right w:val="single" w:sz="4" w:space="0" w:color="auto"/>
            </w:tcBorders>
            <w:vAlign w:val="center"/>
          </w:tcPr>
          <w:p w14:paraId="5B0634EF" w14:textId="77777777" w:rsidR="000C612A" w:rsidRDefault="000C612A" w:rsidP="000C612A">
            <w:pPr>
              <w:spacing w:after="0"/>
              <w:rPr>
                <w:ins w:id="71"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65F38F6E" w:rsidR="000C612A" w:rsidRDefault="000C612A" w:rsidP="000C612A">
            <w:pPr>
              <w:pStyle w:val="TAL"/>
              <w:rPr>
                <w:ins w:id="72" w:author="Panqi(E)" w:date="2022-03-30T11:15:00Z"/>
              </w:rPr>
            </w:pPr>
            <w:ins w:id="73" w:author="Panqi(E)" w:date="2022-03-30T11:15:00Z">
              <w:r>
                <w:t>The security protection is needed for the MBS Distribution Session.</w:t>
              </w:r>
            </w:ins>
          </w:p>
        </w:tc>
      </w:tr>
      <w:tr w:rsidR="000C612A"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3493C9" w14:textId="77777777" w:rsidR="000C612A" w:rsidRPr="00BC26CC" w:rsidRDefault="000C612A" w:rsidP="000C612A">
            <w:pPr>
              <w:pStyle w:val="TAN"/>
            </w:pPr>
            <w:r>
              <w:t>NOTE:</w:t>
            </w:r>
            <w:r>
              <w:tab/>
              <w:t>Internal parameter not exposed to the MBS Application Provider.</w:t>
            </w:r>
          </w:p>
        </w:tc>
      </w:tr>
    </w:tbl>
    <w:p w14:paraId="2ED3ACDF" w14:textId="77777777" w:rsidR="00BC26CC" w:rsidRDefault="00BC26CC" w:rsidP="00BC26CC">
      <w:pPr>
        <w:pStyle w:val="TAN"/>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This could be the ingest URL of the object, or the ingest URL of a manifest describing a set of objects, or a reference into a manifest describing a set of objects.</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74" w:name="_Toc99180201"/>
      <w:r>
        <w:lastRenderedPageBreak/>
        <w:t>4.5.7</w:t>
      </w:r>
      <w:r>
        <w:tab/>
        <w:t>MBS User Service Announcement parameters</w:t>
      </w:r>
      <w:bookmarkEnd w:id="74"/>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If assigned in a globally unique manner, this identifier may be useful to the MBSF Client in correlating the MBS User Service with the same service delivered by a different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If not present, the announcement is already valid.</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If not present, the announcement is valid indefinitely.</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75"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0C71BF77" w:rsidR="00BC26CC" w:rsidRDefault="00BC26CC" w:rsidP="0013680D">
            <w:pPr>
              <w:pStyle w:val="TAL"/>
              <w:rPr>
                <w:ins w:id="76" w:author="Panqi(E)" w:date="2022-03-29T14:49:00Z"/>
              </w:rPr>
            </w:pPr>
            <w:commentRangeStart w:id="77"/>
            <w:ins w:id="78" w:author="Panqi(E)" w:date="2022-03-29T14:49:00Z">
              <w:r>
                <w:t xml:space="preserve">Security </w:t>
              </w:r>
            </w:ins>
            <w:commentRangeEnd w:id="77"/>
            <w:r w:rsidR="0087289A">
              <w:rPr>
                <w:rStyle w:val="CommentReference"/>
                <w:rFonts w:ascii="Times New Roman" w:eastAsiaTheme="minorEastAsia" w:hAnsi="Times New Roman"/>
              </w:rPr>
              <w:commentReference w:id="77"/>
            </w:r>
            <w:ins w:id="79" w:author="Panqi(E)" w:date="2022-03-29T15:38:00Z">
              <w:r w:rsidR="00790933">
                <w:t>Description</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80" w:author="Panqi(E)" w:date="2022-03-29T14:49:00Z"/>
              </w:rPr>
            </w:pPr>
            <w:ins w:id="81"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82"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83" w:author="Panqi(E)" w:date="2022-03-29T14:49:00Z"/>
              </w:rPr>
            </w:pPr>
            <w:ins w:id="84" w:author="Panqi(E)" w:date="2022-03-29T14:50:00Z">
              <w:r>
                <w:rPr>
                  <w:rFonts w:eastAsiaTheme="minorEastAsia"/>
                  <w:lang w:eastAsia="zh-CN"/>
                </w:rPr>
                <w:t>The</w:t>
              </w:r>
            </w:ins>
            <w:ins w:id="85" w:author="Panqi(E)" w:date="2022-03-29T21:11:00Z">
              <w:r w:rsidR="009A2514">
                <w:rPr>
                  <w:rFonts w:eastAsiaTheme="minorEastAsia"/>
                  <w:lang w:eastAsia="zh-CN"/>
                </w:rPr>
                <w:t xml:space="preserve"> security</w:t>
              </w:r>
            </w:ins>
            <w:ins w:id="86" w:author="Panqi(E)" w:date="2022-03-29T14:50:00Z">
              <w:r>
                <w:rPr>
                  <w:rFonts w:eastAsiaTheme="minorEastAsia"/>
                  <w:lang w:eastAsia="zh-CN"/>
                </w:rPr>
                <w:t xml:space="preserve"> </w:t>
              </w:r>
            </w:ins>
            <w:ins w:id="87" w:author="Panqi(E)" w:date="2022-03-29T14:51:00Z">
              <w:r>
                <w:rPr>
                  <w:rFonts w:eastAsiaTheme="minorEastAsia"/>
                  <w:lang w:eastAsia="zh-CN"/>
                </w:rPr>
                <w:t xml:space="preserve">parameters </w:t>
              </w:r>
            </w:ins>
            <w:ins w:id="88" w:author="Panqi(E)" w:date="2022-03-29T21:11:00Z">
              <w:r w:rsidR="009A2514">
                <w:rPr>
                  <w:rFonts w:eastAsiaTheme="minorEastAsia"/>
                  <w:lang w:eastAsia="zh-CN"/>
                </w:rPr>
                <w:t xml:space="preserve">needed for </w:t>
              </w:r>
            </w:ins>
            <w:ins w:id="89" w:author="Panqi(E)" w:date="2022-03-29T14:51:00Z">
              <w:r>
                <w:rPr>
                  <w:rFonts w:eastAsiaTheme="minorEastAsia"/>
                  <w:lang w:eastAsia="zh-CN"/>
                </w:rPr>
                <w:t>protect</w:t>
              </w:r>
            </w:ins>
            <w:ins w:id="90" w:author="Panqi(E)" w:date="2022-03-29T21:11:00Z">
              <w:r w:rsidR="009A2514">
                <w:rPr>
                  <w:rFonts w:eastAsiaTheme="minorEastAsia"/>
                  <w:lang w:eastAsia="zh-CN"/>
                </w:rPr>
                <w:t>ing</w:t>
              </w:r>
            </w:ins>
            <w:ins w:id="91" w:author="Panqi(E)" w:date="2022-03-29T14:51:00Z">
              <w:r>
                <w:rPr>
                  <w:rFonts w:eastAsiaTheme="minorEastAsia"/>
                  <w:lang w:eastAsia="zh-CN"/>
                </w:rPr>
                <w:t xml:space="preserve"> the MBS </w:t>
              </w:r>
            </w:ins>
            <w:ins w:id="92" w:author="Panqi(E)" w:date="2022-03-29T15:38:00Z">
              <w:r w:rsidR="00790933">
                <w:rPr>
                  <w:rFonts w:eastAsiaTheme="minorEastAsia"/>
                  <w:lang w:eastAsia="zh-CN"/>
                </w:rPr>
                <w:t>Service</w:t>
              </w:r>
            </w:ins>
            <w:ins w:id="93" w:author="Panqi(E)" w:date="2022-03-29T21:15:00Z">
              <w:r w:rsidR="003F24A5">
                <w:rPr>
                  <w:rFonts w:eastAsiaTheme="minorEastAsia"/>
                  <w:lang w:eastAsia="zh-CN"/>
                </w:rPr>
                <w:t>, including</w:t>
              </w:r>
            </w:ins>
            <w:ins w:id="94"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95" w:author="Panqi(E)" w:date="2022-03-29T21:18:00Z">
              <w:r w:rsidR="00845BED">
                <w:rPr>
                  <w:rFonts w:eastAsiaTheme="minorEastAsia"/>
                  <w:lang w:eastAsia="zh-CN"/>
                </w:rPr>
                <w:t>, etc</w:t>
              </w:r>
            </w:ins>
            <w:ins w:id="96" w:author="Panqi(E)" w:date="2022-03-29T15:38:00Z">
              <w:r w:rsidR="00790933">
                <w:rPr>
                  <w:rFonts w:eastAsiaTheme="minorEastAsia"/>
                  <w:lang w:eastAsia="zh-CN"/>
                </w:rPr>
                <w:t>.</w:t>
              </w:r>
            </w:ins>
          </w:p>
        </w:tc>
      </w:tr>
    </w:tbl>
    <w:p w14:paraId="5BD930AE" w14:textId="77777777" w:rsidR="00BC26CC" w:rsidRPr="00D51A52" w:rsidRDefault="00BC26CC" w:rsidP="00BC26CC">
      <w:pPr>
        <w:pStyle w:val="TAN"/>
        <w:keepNext w:val="0"/>
        <w:rPr>
          <w:highlight w:val="yellow"/>
        </w:rPr>
      </w:pPr>
    </w:p>
    <w:p w14:paraId="362D75DA" w14:textId="77777777" w:rsidR="00BC26CC" w:rsidRPr="009E0DE1" w:rsidRDefault="00BC26CC" w:rsidP="00BC26CC"/>
    <w:bookmarkEnd w:id="11"/>
    <w:p w14:paraId="090F029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97" w:name="_Toc99180169"/>
      <w:r>
        <w:t>4.8</w:t>
      </w:r>
      <w:r>
        <w:tab/>
        <w:t>Security</w:t>
      </w:r>
    </w:p>
    <w:p w14:paraId="6724E7F8" w14:textId="77777777" w:rsidR="00BC26CC" w:rsidRDefault="00BC26CC" w:rsidP="00BC26CC">
      <w:pPr>
        <w:rPr>
          <w:lang w:eastAsia="zh-CN"/>
        </w:rPr>
      </w:pPr>
      <w:del w:id="98" w:author="Panqi(E)" w:date="2022-03-29T14:59:00Z">
        <w:r w:rsidDel="00BC26CC">
          <w:delText>How MBS User Services makes use of the security primitives studied in TR 33.850 is for further study.</w:delText>
        </w:r>
      </w:del>
    </w:p>
    <w:p w14:paraId="1EE257FF" w14:textId="7C5C5EEA" w:rsidR="007E45CE" w:rsidRPr="00643A74" w:rsidRDefault="00084B9D" w:rsidP="00BC26CC">
      <w:pPr>
        <w:rPr>
          <w:ins w:id="99" w:author="Panqi(E)" w:date="2022-03-29T15:13:00Z"/>
          <w:lang w:eastAsia="zh-CN"/>
        </w:rPr>
      </w:pPr>
      <w:ins w:id="100" w:author="Panqi(E)" w:date="2022-03-30T17:07:00Z">
        <w:r>
          <w:rPr>
            <w:rFonts w:hint="eastAsia"/>
            <w:lang w:eastAsia="zh-CN"/>
          </w:rPr>
          <w:t>A</w:t>
        </w:r>
        <w:r>
          <w:rPr>
            <w:lang w:eastAsia="zh-CN"/>
          </w:rPr>
          <w:t>s defined in TS 33.501[X], f</w:t>
        </w:r>
      </w:ins>
      <w:ins w:id="101" w:author="Panqi(E)" w:date="2022-03-29T15:08:00Z">
        <w:r w:rsidR="00BC26CC">
          <w:rPr>
            <w:lang w:eastAsia="zh-CN"/>
          </w:rPr>
          <w:t xml:space="preserve">or each </w:t>
        </w:r>
      </w:ins>
      <w:ins w:id="102" w:author="Panqi(E)" w:date="2022-03-29T21:12:00Z">
        <w:r w:rsidR="000E51DA">
          <w:rPr>
            <w:lang w:eastAsia="zh-CN"/>
          </w:rPr>
          <w:t>multicast</w:t>
        </w:r>
      </w:ins>
      <w:ins w:id="103" w:author="Panqi(E)" w:date="2022-03-29T15:08:00Z">
        <w:r w:rsidR="00BC26CC">
          <w:rPr>
            <w:lang w:eastAsia="zh-CN"/>
          </w:rPr>
          <w:t xml:space="preserve"> Distribution Session, t</w:t>
        </w:r>
      </w:ins>
      <w:ins w:id="104" w:author="Panqi(E)" w:date="2022-03-29T14:59:00Z">
        <w:r w:rsidR="00BC26CC" w:rsidRPr="008F1E14">
          <w:rPr>
            <w:lang w:eastAsia="zh-CN"/>
          </w:rPr>
          <w:t xml:space="preserve">he MBSF determines whether </w:t>
        </w:r>
        <w:commentRangeStart w:id="105"/>
        <w:r w:rsidR="00BC26CC" w:rsidRPr="008F1E14">
          <w:rPr>
            <w:lang w:eastAsia="zh-CN"/>
          </w:rPr>
          <w:t xml:space="preserve">security protection </w:t>
        </w:r>
      </w:ins>
      <w:commentRangeEnd w:id="105"/>
      <w:r w:rsidR="0087289A">
        <w:rPr>
          <w:rStyle w:val="CommentReference"/>
        </w:rPr>
        <w:commentReference w:id="105"/>
      </w:r>
      <w:ins w:id="106" w:author="Panqi(E)" w:date="2022-03-29T14:59:00Z">
        <w:r w:rsidR="00BC26CC" w:rsidRPr="008F1E14">
          <w:rPr>
            <w:lang w:eastAsia="zh-CN"/>
          </w:rPr>
          <w:t>to be applied based on local</w:t>
        </w:r>
      </w:ins>
      <w:ins w:id="107" w:author="Panqi(E)" w:date="2022-03-29T15:08:00Z">
        <w:r w:rsidR="00BC26CC">
          <w:rPr>
            <w:lang w:eastAsia="zh-CN"/>
          </w:rPr>
          <w:t xml:space="preserve"> </w:t>
        </w:r>
      </w:ins>
      <w:ins w:id="108" w:author="Panqi(E)" w:date="2022-03-29T14:59:00Z">
        <w:r w:rsidR="00BC26CC" w:rsidRPr="008F1E14">
          <w:rPr>
            <w:lang w:eastAsia="zh-CN"/>
          </w:rPr>
          <w:t xml:space="preserve">policy or </w:t>
        </w:r>
        <w:r w:rsidR="00BC26CC" w:rsidRPr="00643A74">
          <w:rPr>
            <w:lang w:eastAsia="zh-CN"/>
          </w:rPr>
          <w:t xml:space="preserve">the information provided by the MBS </w:t>
        </w:r>
        <w:r w:rsidR="00BC26CC" w:rsidRPr="00643A74">
          <w:rPr>
            <w:rFonts w:hint="eastAsia"/>
            <w:lang w:eastAsia="zh-CN"/>
          </w:rPr>
          <w:t>A</w:t>
        </w:r>
        <w:r w:rsidR="00BC26CC" w:rsidRPr="00643A74">
          <w:rPr>
            <w:lang w:eastAsia="zh-CN"/>
          </w:rPr>
          <w:t>pplication Provider</w:t>
        </w:r>
      </w:ins>
      <w:ins w:id="109" w:author="Panqi(E)" w:date="2022-03-29T15:00:00Z">
        <w:r w:rsidR="00BC26CC" w:rsidRPr="00643A74">
          <w:rPr>
            <w:lang w:eastAsia="zh-CN"/>
          </w:rPr>
          <w:t xml:space="preserve">. </w:t>
        </w:r>
      </w:ins>
      <w:ins w:id="110" w:author="Panqi(E)" w:date="2022-03-29T15:09:00Z">
        <w:r w:rsidR="00BC26CC" w:rsidRPr="00643A74">
          <w:rPr>
            <w:lang w:eastAsia="zh-CN"/>
          </w:rPr>
          <w:t>Once applied, t</w:t>
        </w:r>
      </w:ins>
      <w:ins w:id="111" w:author="Panqi(E)" w:date="2022-03-29T15:00:00Z">
        <w:r w:rsidR="00BC26CC" w:rsidRPr="00643A74">
          <w:rPr>
            <w:lang w:eastAsia="zh-CN"/>
          </w:rPr>
          <w:t xml:space="preserve">he MBSF </w:t>
        </w:r>
      </w:ins>
      <w:ins w:id="112" w:author="Panqi(E)" w:date="2022-03-29T15:09:00Z">
        <w:r w:rsidR="00BC26CC" w:rsidRPr="00643A74">
          <w:rPr>
            <w:lang w:eastAsia="zh-CN"/>
          </w:rPr>
          <w:t xml:space="preserve">generates and </w:t>
        </w:r>
      </w:ins>
      <w:ins w:id="113" w:author="Panqi(E)" w:date="2022-03-29T15:00:00Z">
        <w:r w:rsidR="00BC26CC" w:rsidRPr="00643A74">
          <w:rPr>
            <w:lang w:eastAsia="zh-CN"/>
          </w:rPr>
          <w:t>distributes the MSK with MBS session ID and its key ID to the MB-SMF and MBSTF.</w:t>
        </w:r>
      </w:ins>
      <w:ins w:id="114" w:author="Panqi(E)" w:date="2022-03-29T15:01:00Z">
        <w:r w:rsidR="00BC26CC" w:rsidRPr="00643A74">
          <w:rPr>
            <w:lang w:eastAsia="zh-CN"/>
          </w:rPr>
          <w:t xml:space="preserve"> </w:t>
        </w:r>
      </w:ins>
      <w:ins w:id="115" w:author="Panqi(E)" w:date="2022-03-29T15:09:00Z">
        <w:r w:rsidR="00BC26CC" w:rsidRPr="00643A74">
          <w:rPr>
            <w:lang w:eastAsia="zh-CN"/>
          </w:rPr>
          <w:t>Then t</w:t>
        </w:r>
      </w:ins>
      <w:ins w:id="116" w:author="Panqi(E)" w:date="2022-03-29T15:01:00Z">
        <w:r w:rsidR="00BC26CC" w:rsidRPr="00643A74">
          <w:rPr>
            <w:lang w:eastAsia="zh-CN"/>
          </w:rPr>
          <w:t xml:space="preserve">he MBSTF shall also generate and provide the new MTK </w:t>
        </w:r>
      </w:ins>
      <w:ins w:id="117" w:author="SA3" w:date="2022-03-29T16:14:00Z">
        <w:r w:rsidR="00B81C5E" w:rsidRPr="00643A74">
          <w:rPr>
            <w:lang w:eastAsia="zh-CN"/>
          </w:rPr>
          <w:t>with MBS session ID</w:t>
        </w:r>
      </w:ins>
      <w:ins w:id="118" w:author="Panqi(E)" w:date="2022-03-31T15:48:00Z">
        <w:r w:rsidR="00643A74">
          <w:rPr>
            <w:lang w:eastAsia="zh-CN"/>
          </w:rPr>
          <w:t xml:space="preserve"> (</w:t>
        </w:r>
        <w:commentRangeStart w:id="119"/>
        <w:r w:rsidR="00643A74">
          <w:rPr>
            <w:lang w:eastAsia="zh-CN"/>
          </w:rPr>
          <w:t xml:space="preserve">i.e. </w:t>
        </w:r>
      </w:ins>
      <w:commentRangeEnd w:id="119"/>
      <w:r w:rsidR="0087289A">
        <w:rPr>
          <w:rStyle w:val="CommentReference"/>
        </w:rPr>
        <w:commentReference w:id="119"/>
      </w:r>
      <w:ins w:id="120" w:author="Panqi(E)" w:date="2022-03-31T15:48:00Z">
        <w:r w:rsidR="00643A74">
          <w:rPr>
            <w:lang w:eastAsia="zh-CN"/>
          </w:rPr>
          <w:t>TMGI)</w:t>
        </w:r>
      </w:ins>
      <w:ins w:id="121" w:author="SA3" w:date="2022-03-29T16:14:00Z">
        <w:r w:rsidR="00B81C5E" w:rsidRPr="00643A74">
          <w:rPr>
            <w:lang w:eastAsia="zh-CN"/>
          </w:rPr>
          <w:t xml:space="preserve"> </w:t>
        </w:r>
      </w:ins>
      <w:ins w:id="122" w:author="Panqi(E)" w:date="2022-03-29T15:01:00Z">
        <w:r w:rsidR="00BC26CC" w:rsidRPr="00643A74">
          <w:rPr>
            <w:lang w:eastAsia="zh-CN"/>
          </w:rPr>
          <w:t>and its key ID to the MBSF.</w:t>
        </w:r>
      </w:ins>
      <w:ins w:id="123" w:author="Panqi(E)" w:date="2022-03-29T15:02:00Z">
        <w:r w:rsidR="00BC26CC" w:rsidRPr="00643A74">
          <w:rPr>
            <w:lang w:eastAsia="zh-CN"/>
          </w:rPr>
          <w:t xml:space="preserve"> </w:t>
        </w:r>
      </w:ins>
    </w:p>
    <w:p w14:paraId="0DE3F874" w14:textId="6465D4A1" w:rsidR="00BC26CC" w:rsidRDefault="007E45CE" w:rsidP="00BC26CC">
      <w:pPr>
        <w:rPr>
          <w:ins w:id="124" w:author="Panqi(E)" w:date="2022-03-29T21:18:00Z"/>
          <w:lang w:eastAsia="zh-CN"/>
        </w:rPr>
      </w:pPr>
      <w:ins w:id="125" w:author="Panqi(E)" w:date="2022-03-29T15:14:00Z">
        <w:r w:rsidRPr="00643A74">
          <w:rPr>
            <w:lang w:eastAsia="zh-CN"/>
          </w:rPr>
          <w:t xml:space="preserve">The MBS traffic is protected with the MTK. </w:t>
        </w:r>
        <w:r w:rsidRPr="00643A74">
          <w:t xml:space="preserve">The MSK is used to protect the MTK when the MTK is delivered to the UE. </w:t>
        </w:r>
      </w:ins>
      <w:ins w:id="126" w:author="Panqi(E)" w:date="2022-03-29T15:02:00Z">
        <w:r w:rsidR="00BC26CC" w:rsidRPr="00643A74">
          <w:rPr>
            <w:lang w:eastAsia="zh-CN"/>
          </w:rPr>
          <w:t xml:space="preserve">The MBSF shall always send the new MSK with MBS session ID and its key ID to the MBSTF, </w:t>
        </w:r>
      </w:ins>
      <w:ins w:id="127" w:author="Panqi(E)" w:date="2022-03-29T15:03:00Z">
        <w:r w:rsidR="00BC26CC" w:rsidRPr="00643A74">
          <w:rPr>
            <w:lang w:eastAsia="zh-CN"/>
          </w:rPr>
          <w:t>i.e. when the lifetime of MSK expires</w:t>
        </w:r>
      </w:ins>
      <w:ins w:id="128" w:author="longhua" w:date="2022-03-29T16:20:00Z">
        <w:r w:rsidR="00B81C5E" w:rsidRPr="00643A74">
          <w:rPr>
            <w:lang w:eastAsia="zh-CN"/>
          </w:rPr>
          <w:t xml:space="preserve"> or the authorization </w:t>
        </w:r>
      </w:ins>
      <w:ins w:id="129" w:author="longhua" w:date="2022-03-29T16:21:00Z">
        <w:r w:rsidR="00B81C5E" w:rsidRPr="00643A74">
          <w:rPr>
            <w:lang w:eastAsia="zh-CN"/>
          </w:rPr>
          <w:t>information related to the MBS session changes</w:t>
        </w:r>
      </w:ins>
      <w:ins w:id="130" w:author="Panqi(E)" w:date="2022-03-29T15:02:00Z">
        <w:r w:rsidR="00BC26CC" w:rsidRPr="00643A74">
          <w:rPr>
            <w:lang w:eastAsia="zh-CN"/>
          </w:rPr>
          <w:t>.</w:t>
        </w:r>
      </w:ins>
    </w:p>
    <w:p w14:paraId="7DBF2811" w14:textId="2A3D95DD" w:rsidR="00BC26CC" w:rsidRPr="00731329" w:rsidDel="00F761E2" w:rsidRDefault="00F761E2" w:rsidP="00BC26CC">
      <w:pPr>
        <w:rPr>
          <w:del w:id="131" w:author="Panqi(E)" w:date="2022-03-29T21:22:00Z"/>
          <w:lang w:eastAsia="zh-CN"/>
        </w:rPr>
      </w:pPr>
      <w:ins w:id="132" w:author="Panqi(E)" w:date="2022-03-29T21:19:00Z">
        <w:r>
          <w:rPr>
            <w:lang w:eastAsia="zh-CN"/>
          </w:rPr>
          <w:t xml:space="preserve">The MBSF complies the </w:t>
        </w:r>
        <w:r>
          <w:t>MBS User Service Announcement</w:t>
        </w:r>
        <w:r>
          <w:rPr>
            <w:lang w:eastAsia="zh-CN"/>
          </w:rPr>
          <w:t xml:space="preserve"> with the security description, e.g. MSK ID, key manageme</w:t>
        </w:r>
      </w:ins>
      <w:ins w:id="133" w:author="Panqi(E)" w:date="2022-03-29T21:20:00Z">
        <w:r>
          <w:rPr>
            <w:lang w:eastAsia="zh-CN"/>
          </w:rPr>
          <w:t>tn server address (i.e. MBSTF address).</w:t>
        </w:r>
      </w:ins>
      <w:ins w:id="134" w:author="Panqi(E)" w:date="2022-03-29T21:27:00Z">
        <w:r w:rsidR="00094FAB">
          <w:rPr>
            <w:lang w:eastAsia="zh-CN"/>
          </w:rPr>
          <w:t xml:space="preserve"> </w:t>
        </w:r>
      </w:ins>
      <w:ins w:id="135" w:author="Panqi(E)" w:date="2022-03-29T21:23:00Z">
        <w:r>
          <w:rPr>
            <w:lang w:eastAsia="ko-KR"/>
          </w:rPr>
          <w:t>Druing the multicast join procedure, the</w:t>
        </w:r>
        <w:r w:rsidRPr="00ED1F71">
          <w:rPr>
            <w:lang w:eastAsia="ko-KR"/>
          </w:rPr>
          <w:t xml:space="preserve"> SMF shall provide the </w:t>
        </w:r>
        <w:r w:rsidRPr="00ED1F71">
          <w:t xml:space="preserve">multicast </w:t>
        </w:r>
        <w:r w:rsidRPr="00ED1F71">
          <w:rPr>
            <w:lang w:eastAsia="ko-KR"/>
          </w:rPr>
          <w:t>session</w:t>
        </w:r>
        <w:r w:rsidRPr="00ED1F71">
          <w:t xml:space="preserve"> security context to the UE</w:t>
        </w:r>
        <w:r>
          <w:t xml:space="preserve"> and</w:t>
        </w:r>
        <w:r>
          <w:rPr>
            <w:lang w:eastAsia="zh-CN"/>
          </w:rPr>
          <w:t xml:space="preserve"> t</w:t>
        </w:r>
        <w:r w:rsidRPr="00ED1F71">
          <w:rPr>
            <w:lang w:eastAsia="zh-CN"/>
          </w:rPr>
          <w:t xml:space="preserve">he UE </w:t>
        </w:r>
        <w:r w:rsidRPr="008F1E14">
          <w:rPr>
            <w:lang w:eastAsia="zh-CN"/>
          </w:rPr>
          <w:t xml:space="preserve">shall </w:t>
        </w:r>
        <w:r w:rsidRPr="00ED1F71">
          <w:rPr>
            <w:lang w:eastAsia="zh-CN"/>
          </w:rPr>
          <w:t>use the MTK</w:t>
        </w:r>
        <w:r w:rsidRPr="008F1E14">
          <w:rPr>
            <w:lang w:eastAsia="zh-CN"/>
          </w:rPr>
          <w:t xml:space="preserve"> in the received multicast session security context,</w:t>
        </w:r>
        <w:r w:rsidRPr="00ED1F71">
          <w:rPr>
            <w:lang w:eastAsia="zh-CN"/>
          </w:rPr>
          <w:t xml:space="preserve"> to process the protected MBS.</w:t>
        </w:r>
      </w:ins>
      <w:ins w:id="136" w:author="Panqi(E)" w:date="2022-03-29T21:45:00Z">
        <w:r w:rsidR="00813003">
          <w:rPr>
            <w:lang w:eastAsia="zh-CN"/>
          </w:rPr>
          <w:t xml:space="preserve"> </w:t>
        </w:r>
      </w:ins>
      <w:ins w:id="137" w:author="Panqi(E)" w:date="2022-03-29T21:35:00Z">
        <w:r w:rsidR="00094FAB">
          <w:rPr>
            <w:rFonts w:hint="eastAsia"/>
            <w:lang w:eastAsia="zh-CN"/>
          </w:rPr>
          <w:t>After</w:t>
        </w:r>
        <w:r w:rsidR="00094FAB">
          <w:rPr>
            <w:lang w:eastAsia="zh-CN"/>
          </w:rPr>
          <w:t xml:space="preserve"> </w:t>
        </w:r>
      </w:ins>
      <w:ins w:id="138" w:author="Panqi(E)" w:date="2022-03-29T21:41:00Z">
        <w:r w:rsidR="00813003">
          <w:rPr>
            <w:lang w:eastAsia="zh-CN"/>
          </w:rPr>
          <w:t xml:space="preserve">receiving the Service </w:t>
        </w:r>
        <w:r w:rsidR="00813003">
          <w:rPr>
            <w:rFonts w:hint="eastAsia"/>
            <w:lang w:eastAsia="zh-CN"/>
          </w:rPr>
          <w:t>Ann</w:t>
        </w:r>
        <w:r w:rsidR="00813003">
          <w:rPr>
            <w:lang w:eastAsia="zh-CN"/>
          </w:rPr>
          <w:t xml:space="preserve">oucement, the MBS client </w:t>
        </w:r>
      </w:ins>
      <w:ins w:id="139" w:author="Panqi(E)" w:date="2022-03-29T21:43:00Z">
        <w:r w:rsidR="00813003">
          <w:rPr>
            <w:rFonts w:hint="eastAsia"/>
            <w:lang w:eastAsia="zh-CN"/>
          </w:rPr>
          <w:t>conta</w:t>
        </w:r>
        <w:r w:rsidR="00813003">
          <w:rPr>
            <w:lang w:eastAsia="zh-CN"/>
          </w:rPr>
          <w:t xml:space="preserve">cts with </w:t>
        </w:r>
      </w:ins>
      <w:ins w:id="140" w:author="Panqi(E)" w:date="2022-03-29T21:44:00Z">
        <w:r w:rsidR="00813003">
          <w:rPr>
            <w:lang w:eastAsia="zh-CN"/>
          </w:rPr>
          <w:t xml:space="preserve">the </w:t>
        </w:r>
      </w:ins>
      <w:ins w:id="141" w:author="Panqi(E)" w:date="2022-03-31T15:49:00Z">
        <w:r w:rsidR="006012D6">
          <w:rPr>
            <w:lang w:eastAsia="zh-CN"/>
          </w:rPr>
          <w:t xml:space="preserve">key management server (i.e. </w:t>
        </w:r>
      </w:ins>
      <w:ins w:id="142" w:author="Panqi(E)" w:date="2022-03-29T21:44:00Z">
        <w:r w:rsidR="00813003">
          <w:rPr>
            <w:lang w:eastAsia="zh-CN"/>
          </w:rPr>
          <w:t>MBSTF</w:t>
        </w:r>
      </w:ins>
      <w:ins w:id="143" w:author="Panqi(E)" w:date="2022-03-31T15:49:00Z">
        <w:r w:rsidR="006012D6">
          <w:rPr>
            <w:lang w:eastAsia="zh-CN"/>
          </w:rPr>
          <w:t>)</w:t>
        </w:r>
      </w:ins>
      <w:ins w:id="144" w:author="Panqi(E)" w:date="2022-03-29T21:44:00Z">
        <w:r w:rsidR="00813003">
          <w:rPr>
            <w:lang w:eastAsia="zh-CN"/>
          </w:rPr>
          <w:t xml:space="preserve"> </w:t>
        </w:r>
      </w:ins>
      <w:ins w:id="145" w:author="Panqi(E)" w:date="2022-03-29T21:45:00Z">
        <w:r w:rsidR="00813003">
          <w:rPr>
            <w:lang w:eastAsia="zh-CN"/>
          </w:rPr>
          <w:t xml:space="preserve">for </w:t>
        </w:r>
      </w:ins>
      <w:ins w:id="146" w:author="longhua" w:date="2022-03-30T19:08:00Z">
        <w:r w:rsidR="00F552F1">
          <w:rPr>
            <w:lang w:eastAsia="zh-CN"/>
          </w:rPr>
          <w:t>user service registration</w:t>
        </w:r>
      </w:ins>
      <w:r w:rsidR="00D10220">
        <w:rPr>
          <w:lang w:eastAsia="zh-CN"/>
        </w:rPr>
        <w:t>,</w:t>
      </w:r>
      <w:ins w:id="147" w:author="Panqi(E)" w:date="2022-03-31T15:47:00Z">
        <w:r w:rsidR="00D10220">
          <w:rPr>
            <w:lang w:eastAsia="zh-CN"/>
          </w:rPr>
          <w:t xml:space="preserve"> which is also known as user plane procedure defined in </w:t>
        </w:r>
        <w:r w:rsidR="00D10220">
          <w:rPr>
            <w:lang w:eastAsia="zh-CN"/>
          </w:rPr>
          <w:lastRenderedPageBreak/>
          <w:t>TS 33.501 [X]</w:t>
        </w:r>
      </w:ins>
      <w:ins w:id="148" w:author="Panqi(E)" w:date="2022-03-29T21:45:00Z">
        <w:r w:rsidR="00813003">
          <w:rPr>
            <w:lang w:eastAsia="zh-CN"/>
          </w:rPr>
          <w:t xml:space="preserve">. </w:t>
        </w:r>
      </w:ins>
      <w:ins w:id="149" w:author="Panqi(E)" w:date="2022-03-30T12:10:00Z">
        <w:r w:rsidR="002A3069">
          <w:rPr>
            <w:lang w:eastAsia="zh-CN"/>
          </w:rPr>
          <w:t xml:space="preserve">And the MBSTF may invoke </w:t>
        </w:r>
        <w:r w:rsidR="002A3069" w:rsidRPr="002A3069">
          <w:rPr>
            <w:lang w:eastAsia="zh-CN"/>
          </w:rPr>
          <w:t xml:space="preserve">the </w:t>
        </w:r>
        <w:r w:rsidR="002A3069" w:rsidRPr="00C14497">
          <w:rPr>
            <w:i/>
            <w:lang w:eastAsia="zh-CN"/>
          </w:rPr>
          <w:t>Nmbsf_ MBSUserService_Authorization</w:t>
        </w:r>
        <w:r w:rsidR="002A3069" w:rsidRPr="002A3069">
          <w:rPr>
            <w:lang w:eastAsia="zh-CN"/>
          </w:rPr>
          <w:t xml:space="preserve"> service operation </w:t>
        </w:r>
        <w:r w:rsidR="002A3069">
          <w:rPr>
            <w:rFonts w:hint="eastAsia"/>
            <w:lang w:eastAsia="zh-CN"/>
          </w:rPr>
          <w:t>to</w:t>
        </w:r>
        <w:r w:rsidR="002A3069">
          <w:rPr>
            <w:lang w:eastAsia="zh-CN"/>
          </w:rPr>
          <w:t xml:space="preserve"> MBSF </w:t>
        </w:r>
        <w:r w:rsidR="002A3069">
          <w:rPr>
            <w:rFonts w:hint="eastAsia"/>
            <w:lang w:eastAsia="zh-CN"/>
          </w:rPr>
          <w:t>for</w:t>
        </w:r>
        <w:r w:rsidR="002A3069">
          <w:rPr>
            <w:lang w:eastAsia="zh-CN"/>
          </w:rPr>
          <w:t xml:space="preserve"> ret</w:t>
        </w:r>
      </w:ins>
      <w:ins w:id="150" w:author="Panqi(E)" w:date="2022-03-30T12:11:00Z">
        <w:r w:rsidR="002A3069">
          <w:rPr>
            <w:lang w:eastAsia="zh-CN"/>
          </w:rPr>
          <w:t xml:space="preserve">rieval of authroization results from UDM </w:t>
        </w:r>
      </w:ins>
      <w:ins w:id="151" w:author="Panqi(E)" w:date="2022-03-30T12:10:00Z">
        <w:r w:rsidR="002A3069" w:rsidRPr="002A3069">
          <w:rPr>
            <w:lang w:eastAsia="zh-CN"/>
          </w:rPr>
          <w:t>before registering the UE to the MBS User service.</w:t>
        </w:r>
      </w:ins>
    </w:p>
    <w:bookmarkEnd w:id="97"/>
    <w:p w14:paraId="297121A4" w14:textId="77777777" w:rsidR="00A263D1" w:rsidRPr="0042466D" w:rsidRDefault="00A263D1" w:rsidP="00A263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152" w:name="_Toc99180219"/>
      <w:r>
        <w:t>7.2</w:t>
      </w:r>
      <w:r>
        <w:tab/>
        <w:t>MBSF Services</w:t>
      </w:r>
      <w:bookmarkEnd w:id="152"/>
    </w:p>
    <w:p w14:paraId="2D48A1B5" w14:textId="77777777" w:rsidR="00E45EAB" w:rsidRDefault="00E45EAB" w:rsidP="00E45EAB">
      <w:pPr>
        <w:pStyle w:val="Heading3"/>
      </w:pPr>
      <w:bookmarkStart w:id="153" w:name="_Toc99180220"/>
      <w:r>
        <w:t>7.2.1</w:t>
      </w:r>
      <w:r>
        <w:tab/>
        <w:t>General</w:t>
      </w:r>
      <w:bookmarkEnd w:id="153"/>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358"/>
        <w:gridCol w:w="1727"/>
        <w:gridCol w:w="1813"/>
        <w:gridCol w:w="1425"/>
        <w:tblGridChange w:id="154">
          <w:tblGrid>
            <w:gridCol w:w="3358"/>
            <w:gridCol w:w="1727"/>
            <w:gridCol w:w="1813"/>
            <w:gridCol w:w="1425"/>
          </w:tblGrid>
        </w:tblGridChange>
      </w:tblGrid>
      <w:tr w:rsidR="00E45EAB" w14:paraId="1D841C2F" w14:textId="77777777" w:rsidTr="00E45EAB">
        <w:trPr>
          <w:jc w:val="center"/>
        </w:trPr>
        <w:tc>
          <w:tcPr>
            <w:tcW w:w="335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pPr>
              <w:pStyle w:val="TAH"/>
            </w:pPr>
            <w:r>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pPr>
              <w:pStyle w:val="TAH"/>
            </w:pPr>
            <w:r>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pPr>
              <w:pStyle w:val="TAH"/>
            </w:pPr>
            <w:r>
              <w:t>Example consumer(s)</w:t>
            </w:r>
          </w:p>
          <w:p w14:paraId="4DCF1C79" w14:textId="77777777" w:rsidR="00E45EAB" w:rsidRDefault="00E45EAB">
            <w:pPr>
              <w:pStyle w:val="TAH"/>
            </w:pPr>
            <w:r>
              <w:t>(see NOTE)</w:t>
            </w:r>
          </w:p>
        </w:tc>
      </w:tr>
      <w:tr w:rsidR="00E45EAB" w14:paraId="1D3BCE05" w14:textId="77777777" w:rsidTr="00E45EAB">
        <w:trPr>
          <w:jc w:val="center"/>
        </w:trPr>
        <w:tc>
          <w:tcPr>
            <w:tcW w:w="3358"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pPr>
              <w:pStyle w:val="TAC"/>
            </w:pPr>
            <w:r>
              <w:t>AF, NEF</w:t>
            </w:r>
          </w:p>
        </w:tc>
      </w:tr>
      <w:tr w:rsidR="00E45EAB" w14:paraId="33DB778F"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pPr>
              <w:pStyle w:val="TAL"/>
              <w:rPr>
                <w:rStyle w:val="Code"/>
                <w:rFonts w:cs="Times New Roman"/>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pPr>
              <w:pStyle w:val="TAC"/>
            </w:pPr>
            <w:r>
              <w:t>AF, NEF</w:t>
            </w:r>
          </w:p>
        </w:tc>
      </w:tr>
      <w:tr w:rsidR="00E45EAB" w14:paraId="63804EA9"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pPr>
              <w:pStyle w:val="TAL"/>
              <w:rPr>
                <w:rStyle w:val="Code"/>
                <w:rFonts w:cs="Times New Roman"/>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pPr>
              <w:pStyle w:val="TAC"/>
            </w:pPr>
            <w:r>
              <w:t>AF, NEF</w:t>
            </w:r>
          </w:p>
        </w:tc>
      </w:tr>
      <w:tr w:rsidR="00E45EAB" w14:paraId="1117A6E3"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pPr>
              <w:pStyle w:val="TAL"/>
              <w:rPr>
                <w:rStyle w:val="Code"/>
                <w:rFonts w:cs="Times New Roman"/>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pPr>
              <w:pStyle w:val="TAC"/>
            </w:pPr>
            <w:r>
              <w:t>AF, NEF</w:t>
            </w:r>
          </w:p>
        </w:tc>
      </w:tr>
      <w:tr w:rsidR="00E45EAB" w14:paraId="6CB2A6CA" w14:textId="77777777" w:rsidTr="00E45EAB">
        <w:trPr>
          <w:jc w:val="center"/>
        </w:trPr>
        <w:tc>
          <w:tcPr>
            <w:tcW w:w="3358"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pPr>
              <w:pStyle w:val="TAC"/>
            </w:pPr>
            <w:r>
              <w:t>AF, NEF</w:t>
            </w:r>
          </w:p>
        </w:tc>
      </w:tr>
      <w:tr w:rsidR="00E45EAB" w14:paraId="46931246"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pPr>
              <w:pStyle w:val="TAL"/>
              <w:rPr>
                <w:rStyle w:val="Code"/>
                <w:rFonts w:cs="Times New Roman"/>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pPr>
              <w:pStyle w:val="TAC"/>
            </w:pPr>
            <w:r>
              <w:t>AF, NEF</w:t>
            </w:r>
          </w:p>
        </w:tc>
      </w:tr>
      <w:tr w:rsidR="00E45EAB" w14:paraId="4640A9C5"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pPr>
              <w:pStyle w:val="TAL"/>
              <w:rPr>
                <w:rStyle w:val="Code"/>
                <w:rFonts w:cs="Times New Roman"/>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pPr>
              <w:pStyle w:val="TAC"/>
            </w:pPr>
            <w:r>
              <w:t>AF, NEF</w:t>
            </w:r>
          </w:p>
        </w:tc>
      </w:tr>
      <w:tr w:rsidR="00E45EAB" w14:paraId="592BE451"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pPr>
              <w:pStyle w:val="TAL"/>
              <w:rPr>
                <w:rStyle w:val="Code"/>
                <w:rFonts w:cs="Times New Roman"/>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pPr>
              <w:pStyle w:val="TAC"/>
            </w:pPr>
            <w:r>
              <w:t>AF, NEF</w:t>
            </w:r>
          </w:p>
        </w:tc>
      </w:tr>
      <w:tr w:rsidR="00E45EAB" w14:paraId="3665DD71"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pPr>
              <w:pStyle w:val="TAL"/>
              <w:rPr>
                <w:rStyle w:val="Code"/>
                <w:rFonts w:cs="Times New Roman"/>
              </w:rPr>
            </w:pPr>
            <w:r>
              <w:rPr>
                <w:rStyle w:val="Code"/>
              </w:rPr>
              <w:t>StatusSubscribe</w:t>
            </w:r>
          </w:p>
        </w:tc>
        <w:tc>
          <w:tcPr>
            <w:tcW w:w="1813"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pPr>
              <w:pStyle w:val="TAC"/>
            </w:pPr>
            <w:r>
              <w:t>Subscribe/Notify</w:t>
            </w:r>
          </w:p>
        </w:tc>
        <w:tc>
          <w:tcPr>
            <w:tcW w:w="1425" w:type="dxa"/>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pPr>
              <w:pStyle w:val="TAC"/>
            </w:pPr>
            <w:r>
              <w:t>AF, NEF</w:t>
            </w:r>
          </w:p>
        </w:tc>
      </w:tr>
      <w:tr w:rsidR="00E45EAB" w14:paraId="7556A18E"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spacing w:after="0"/>
              <w:rPr>
                <w:rFonts w:ascii="Arial" w:hAnsi="Arial"/>
                <w:sz w:val="18"/>
              </w:rPr>
            </w:pPr>
          </w:p>
        </w:tc>
        <w:tc>
          <w:tcPr>
            <w:tcW w:w="1425" w:type="dxa"/>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pPr>
              <w:pStyle w:val="TAC"/>
            </w:pPr>
            <w:r>
              <w:t>AF, NEF</w:t>
            </w:r>
          </w:p>
        </w:tc>
      </w:tr>
      <w:tr w:rsidR="00E45EAB" w14:paraId="527F4AB5" w14:textId="77777777" w:rsidTr="00E45EA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spacing w:after="0"/>
              <w:rPr>
                <w:rFonts w:ascii="Arial" w:hAnsi="Arial"/>
                <w:sz w:val="18"/>
              </w:rPr>
            </w:pPr>
          </w:p>
        </w:tc>
        <w:tc>
          <w:tcPr>
            <w:tcW w:w="1425" w:type="dxa"/>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pPr>
              <w:pStyle w:val="TAC"/>
            </w:pPr>
            <w:r>
              <w:t>AF, NEF</w:t>
            </w:r>
          </w:p>
        </w:tc>
      </w:tr>
      <w:tr w:rsidR="00E45EAB" w14:paraId="0444C43C" w14:textId="77777777" w:rsidTr="00E45EAB">
        <w:tblPrEx>
          <w:tblW w:w="0" w:type="auto"/>
          <w:jc w:val="center"/>
          <w:tblInd w:w="0" w:type="dxa"/>
          <w:tblPrExChange w:id="155" w:author="Panqi(E)" w:date="2022-03-30T11:28:00Z">
            <w:tblPrEx>
              <w:tblW w:w="0" w:type="auto"/>
              <w:jc w:val="center"/>
              <w:tblInd w:w="0" w:type="dxa"/>
            </w:tblPrEx>
          </w:tblPrExChange>
        </w:tblPrEx>
        <w:trPr>
          <w:jc w:val="center"/>
          <w:ins w:id="156" w:author="Panqi(E)" w:date="2022-03-30T11:27:00Z"/>
          <w:trPrChange w:id="157" w:author="Panqi(E)" w:date="2022-03-30T11:28:00Z">
            <w:trPr>
              <w:jc w:val="center"/>
            </w:trPr>
          </w:trPrChange>
        </w:trPr>
        <w:tc>
          <w:tcPr>
            <w:tcW w:w="0" w:type="auto"/>
            <w:vMerge w:val="restart"/>
            <w:tcBorders>
              <w:top w:val="single" w:sz="4" w:space="0" w:color="auto"/>
              <w:left w:val="single" w:sz="4" w:space="0" w:color="auto"/>
              <w:right w:val="single" w:sz="4" w:space="0" w:color="auto"/>
            </w:tcBorders>
            <w:tcPrChange w:id="158" w:author="Panqi(E)" w:date="2022-03-30T11:28:00Z">
              <w:tcPr>
                <w:tcW w:w="0" w:type="auto"/>
                <w:vMerge w:val="restart"/>
                <w:tcBorders>
                  <w:top w:val="single" w:sz="4" w:space="0" w:color="auto"/>
                  <w:left w:val="single" w:sz="4" w:space="0" w:color="auto"/>
                  <w:right w:val="single" w:sz="4" w:space="0" w:color="auto"/>
                </w:tcBorders>
                <w:vAlign w:val="center"/>
              </w:tcPr>
            </w:tcPrChange>
          </w:tcPr>
          <w:p w14:paraId="363EF73C" w14:textId="13FC3985" w:rsidR="00E45EAB" w:rsidRDefault="00E45EAB" w:rsidP="00E45EAB">
            <w:pPr>
              <w:spacing w:after="0"/>
              <w:rPr>
                <w:ins w:id="159" w:author="Panqi(E)" w:date="2022-03-30T11:27:00Z"/>
                <w:rStyle w:val="Code"/>
                <w:rFonts w:cs="Times New Roman"/>
              </w:rPr>
            </w:pPr>
            <w:ins w:id="160" w:author="Panqi(E)" w:date="2022-03-30T11:27:00Z">
              <w:r>
                <w:rPr>
                  <w:rStyle w:val="Code"/>
                  <w:rFonts w:cs="Times New Roman"/>
                </w:rPr>
                <w:t>Nmbsf_MBSUserService_</w:t>
              </w:r>
              <w:commentRangeStart w:id="161"/>
              <w:r>
                <w:rPr>
                  <w:rStyle w:val="Code"/>
                  <w:rFonts w:cs="Times New Roman"/>
                </w:rPr>
                <w:t>Authorization</w:t>
              </w:r>
            </w:ins>
            <w:commentRangeEnd w:id="161"/>
            <w:r w:rsidR="0087289A">
              <w:rPr>
                <w:rStyle w:val="CommentReference"/>
                <w:rFonts w:eastAsiaTheme="minorEastAsia"/>
              </w:rPr>
              <w:commentReference w:id="161"/>
            </w:r>
            <w:ins w:id="162" w:author="Panqi(E)" w:date="2022-03-30T11:27:00Z">
              <w:r>
                <w:rPr>
                  <w:rStyle w:val="Code"/>
                  <w:rFonts w:cs="Times New Roman"/>
                </w:rPr>
                <w:t xml:space="preserve"> </w:t>
              </w:r>
            </w:ins>
          </w:p>
        </w:tc>
        <w:tc>
          <w:tcPr>
            <w:tcW w:w="1727" w:type="dxa"/>
            <w:tcBorders>
              <w:top w:val="single" w:sz="4" w:space="0" w:color="auto"/>
              <w:left w:val="single" w:sz="4" w:space="0" w:color="auto"/>
              <w:bottom w:val="single" w:sz="4" w:space="0" w:color="auto"/>
              <w:right w:val="single" w:sz="4" w:space="0" w:color="auto"/>
            </w:tcBorders>
            <w:tcPrChange w:id="163" w:author="Panqi(E)" w:date="2022-03-30T11:28:00Z">
              <w:tcPr>
                <w:tcW w:w="1727" w:type="dxa"/>
                <w:tcBorders>
                  <w:top w:val="single" w:sz="4" w:space="0" w:color="auto"/>
                  <w:left w:val="single" w:sz="4" w:space="0" w:color="auto"/>
                  <w:bottom w:val="single" w:sz="4" w:space="0" w:color="auto"/>
                  <w:right w:val="single" w:sz="4" w:space="0" w:color="auto"/>
                </w:tcBorders>
              </w:tcPr>
            </w:tcPrChange>
          </w:tcPr>
          <w:p w14:paraId="289F93E9" w14:textId="785630A7" w:rsidR="00E45EAB" w:rsidRDefault="00E45EAB">
            <w:pPr>
              <w:pStyle w:val="TAL"/>
              <w:rPr>
                <w:ins w:id="164" w:author="Panqi(E)" w:date="2022-03-30T11:27:00Z"/>
                <w:rStyle w:val="Code"/>
              </w:rPr>
            </w:pPr>
            <w:ins w:id="165" w:author="Panqi(E)" w:date="2022-03-30T11:27:00Z">
              <w:r>
                <w:rPr>
                  <w:rStyle w:val="Code"/>
                </w:rPr>
                <w:t>Create</w:t>
              </w:r>
            </w:ins>
          </w:p>
        </w:tc>
        <w:tc>
          <w:tcPr>
            <w:tcW w:w="0" w:type="auto"/>
            <w:tcBorders>
              <w:top w:val="single" w:sz="4" w:space="0" w:color="auto"/>
              <w:left w:val="single" w:sz="4" w:space="0" w:color="auto"/>
              <w:bottom w:val="single" w:sz="4" w:space="0" w:color="auto"/>
              <w:right w:val="single" w:sz="4" w:space="0" w:color="auto"/>
            </w:tcBorders>
            <w:vAlign w:val="center"/>
            <w:tcPrChange w:id="166" w:author="Panqi(E)" w:date="2022-03-30T11:28:00Z">
              <w:tcPr>
                <w:tcW w:w="0" w:type="auto"/>
                <w:tcBorders>
                  <w:top w:val="single" w:sz="4" w:space="0" w:color="auto"/>
                  <w:left w:val="single" w:sz="4" w:space="0" w:color="auto"/>
                  <w:bottom w:val="single" w:sz="4" w:space="0" w:color="auto"/>
                  <w:right w:val="single" w:sz="4" w:space="0" w:color="auto"/>
                </w:tcBorders>
                <w:vAlign w:val="center"/>
              </w:tcPr>
            </w:tcPrChange>
          </w:tcPr>
          <w:p w14:paraId="0CFA26B1" w14:textId="06ED5E25" w:rsidR="00E45EAB" w:rsidRDefault="00E45EAB">
            <w:pPr>
              <w:spacing w:after="0"/>
              <w:rPr>
                <w:ins w:id="167" w:author="Panqi(E)" w:date="2022-03-30T11:27:00Z"/>
                <w:rFonts w:ascii="Arial" w:hAnsi="Arial"/>
                <w:sz w:val="18"/>
              </w:rPr>
            </w:pPr>
            <w:ins w:id="168" w:author="Panqi(E)" w:date="2022-03-30T11:27:00Z">
              <w:r>
                <w:t>Request/Response</w:t>
              </w:r>
            </w:ins>
          </w:p>
        </w:tc>
        <w:tc>
          <w:tcPr>
            <w:tcW w:w="1425" w:type="dxa"/>
            <w:tcBorders>
              <w:top w:val="single" w:sz="4" w:space="0" w:color="auto"/>
              <w:left w:val="single" w:sz="4" w:space="0" w:color="auto"/>
              <w:bottom w:val="single" w:sz="4" w:space="0" w:color="auto"/>
              <w:right w:val="single" w:sz="4" w:space="0" w:color="auto"/>
            </w:tcBorders>
            <w:tcPrChange w:id="169" w:author="Panqi(E)" w:date="2022-03-30T11:28:00Z">
              <w:tcPr>
                <w:tcW w:w="1425" w:type="dxa"/>
                <w:tcBorders>
                  <w:top w:val="single" w:sz="4" w:space="0" w:color="auto"/>
                  <w:left w:val="single" w:sz="4" w:space="0" w:color="auto"/>
                  <w:bottom w:val="single" w:sz="4" w:space="0" w:color="auto"/>
                  <w:right w:val="single" w:sz="4" w:space="0" w:color="auto"/>
                </w:tcBorders>
              </w:tcPr>
            </w:tcPrChange>
          </w:tcPr>
          <w:p w14:paraId="73AB0DFE" w14:textId="45876FAB" w:rsidR="00E45EAB" w:rsidRDefault="00E45EAB">
            <w:pPr>
              <w:pStyle w:val="TAC"/>
              <w:rPr>
                <w:ins w:id="170" w:author="Panqi(E)" w:date="2022-03-30T11:27:00Z"/>
              </w:rPr>
            </w:pPr>
            <w:ins w:id="171" w:author="Panqi(E)" w:date="2022-03-30T11:27:00Z">
              <w:r>
                <w:t>MBSTF</w:t>
              </w:r>
            </w:ins>
          </w:p>
        </w:tc>
      </w:tr>
      <w:tr w:rsidR="00E45EAB" w14:paraId="4B549B0C" w14:textId="77777777" w:rsidTr="00930840">
        <w:trPr>
          <w:jc w:val="center"/>
          <w:ins w:id="172" w:author="Panqi(E)" w:date="2022-03-30T11:27:00Z"/>
        </w:trPr>
        <w:tc>
          <w:tcPr>
            <w:tcW w:w="0" w:type="auto"/>
            <w:vMerge/>
            <w:tcBorders>
              <w:left w:val="single" w:sz="4" w:space="0" w:color="auto"/>
              <w:right w:val="single" w:sz="4" w:space="0" w:color="auto"/>
            </w:tcBorders>
            <w:vAlign w:val="center"/>
          </w:tcPr>
          <w:p w14:paraId="4DA658FB" w14:textId="77777777" w:rsidR="00E45EAB" w:rsidRDefault="00E45EAB">
            <w:pPr>
              <w:spacing w:after="0"/>
              <w:rPr>
                <w:ins w:id="173" w:author="Panqi(E)" w:date="2022-03-30T11:27: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01B06237" w14:textId="14DB73E7" w:rsidR="00E45EAB" w:rsidRDefault="00E45EAB">
            <w:pPr>
              <w:pStyle w:val="TAL"/>
              <w:rPr>
                <w:ins w:id="174" w:author="Panqi(E)" w:date="2022-03-30T11:27:00Z"/>
                <w:rStyle w:val="Code"/>
              </w:rPr>
            </w:pPr>
            <w:ins w:id="175" w:author="Panqi(E)" w:date="2022-03-30T11:27:00Z">
              <w:r>
                <w:rPr>
                  <w:rStyle w:val="Code"/>
                </w:rPr>
                <w:t>Ret</w:t>
              </w:r>
            </w:ins>
            <w:ins w:id="176" w:author="Panqi(E)" w:date="2022-03-30T11:28:00Z">
              <w:r>
                <w:rPr>
                  <w:rStyle w:val="Code"/>
                </w:rPr>
                <w:t>rieve</w:t>
              </w:r>
            </w:ins>
          </w:p>
        </w:tc>
        <w:tc>
          <w:tcPr>
            <w:tcW w:w="0" w:type="auto"/>
            <w:tcBorders>
              <w:top w:val="single" w:sz="4" w:space="0" w:color="auto"/>
              <w:left w:val="single" w:sz="4" w:space="0" w:color="auto"/>
              <w:bottom w:val="single" w:sz="4" w:space="0" w:color="auto"/>
              <w:right w:val="single" w:sz="4" w:space="0" w:color="auto"/>
            </w:tcBorders>
            <w:vAlign w:val="center"/>
          </w:tcPr>
          <w:p w14:paraId="66B480F7" w14:textId="015BF60E" w:rsidR="00E45EAB" w:rsidRDefault="00E45EAB">
            <w:pPr>
              <w:spacing w:after="0"/>
              <w:rPr>
                <w:ins w:id="177" w:author="Panqi(E)" w:date="2022-03-30T11:27:00Z"/>
              </w:rPr>
            </w:pPr>
            <w:ins w:id="178" w:author="Panqi(E)" w:date="2022-03-30T11:28:00Z">
              <w:r>
                <w:t>Request/Response</w:t>
              </w:r>
            </w:ins>
          </w:p>
        </w:tc>
        <w:tc>
          <w:tcPr>
            <w:tcW w:w="1425" w:type="dxa"/>
            <w:tcBorders>
              <w:top w:val="single" w:sz="4" w:space="0" w:color="auto"/>
              <w:left w:val="single" w:sz="4" w:space="0" w:color="auto"/>
              <w:bottom w:val="single" w:sz="4" w:space="0" w:color="auto"/>
              <w:right w:val="single" w:sz="4" w:space="0" w:color="auto"/>
            </w:tcBorders>
          </w:tcPr>
          <w:p w14:paraId="35C46B49" w14:textId="60133A93" w:rsidR="00E45EAB" w:rsidRDefault="00E45EAB">
            <w:pPr>
              <w:pStyle w:val="TAC"/>
              <w:rPr>
                <w:ins w:id="179" w:author="Panqi(E)" w:date="2022-03-30T11:27:00Z"/>
              </w:rPr>
            </w:pPr>
            <w:ins w:id="180" w:author="Panqi(E)" w:date="2022-03-30T11:28:00Z">
              <w:r>
                <w:t>MBSTF</w:t>
              </w:r>
            </w:ins>
          </w:p>
        </w:tc>
      </w:tr>
      <w:tr w:rsidR="00E45EAB" w14:paraId="68E94230" w14:textId="77777777" w:rsidTr="00930840">
        <w:trPr>
          <w:jc w:val="center"/>
          <w:ins w:id="181" w:author="Panqi(E)" w:date="2022-03-30T11:28:00Z"/>
        </w:trPr>
        <w:tc>
          <w:tcPr>
            <w:tcW w:w="0" w:type="auto"/>
            <w:vMerge/>
            <w:tcBorders>
              <w:left w:val="single" w:sz="4" w:space="0" w:color="auto"/>
              <w:bottom w:val="single" w:sz="4" w:space="0" w:color="auto"/>
              <w:right w:val="single" w:sz="4" w:space="0" w:color="auto"/>
            </w:tcBorders>
            <w:vAlign w:val="center"/>
          </w:tcPr>
          <w:p w14:paraId="69293584" w14:textId="77777777" w:rsidR="00E45EAB" w:rsidRPr="00E45EAB" w:rsidRDefault="00E45EAB">
            <w:pPr>
              <w:spacing w:after="0"/>
              <w:rPr>
                <w:ins w:id="182" w:author="Panqi(E)" w:date="2022-03-30T11:28: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6CF6FAC4" w14:textId="5D9E0EA8" w:rsidR="00E45EAB" w:rsidRPr="00E45EAB" w:rsidRDefault="00E45EAB">
            <w:pPr>
              <w:pStyle w:val="TAL"/>
              <w:rPr>
                <w:ins w:id="183" w:author="Panqi(E)" w:date="2022-03-30T11:28:00Z"/>
                <w:rStyle w:val="Code"/>
                <w:rFonts w:eastAsiaTheme="minorEastAsia"/>
                <w:lang w:eastAsia="zh-CN"/>
                <w:rPrChange w:id="184" w:author="Panqi(E)" w:date="2022-03-30T11:28:00Z">
                  <w:rPr>
                    <w:ins w:id="185" w:author="Panqi(E)" w:date="2022-03-30T11:28:00Z"/>
                    <w:rStyle w:val="Code"/>
                    <w:rFonts w:eastAsiaTheme="minorEastAsia"/>
                  </w:rPr>
                </w:rPrChange>
              </w:rPr>
            </w:pPr>
            <w:ins w:id="186" w:author="Panqi(E)" w:date="2022-03-30T11:28:00Z">
              <w:r>
                <w:rPr>
                  <w:rStyle w:val="Code"/>
                </w:rPr>
                <w:t>Destroy</w:t>
              </w:r>
            </w:ins>
          </w:p>
        </w:tc>
        <w:tc>
          <w:tcPr>
            <w:tcW w:w="0" w:type="auto"/>
            <w:tcBorders>
              <w:top w:val="single" w:sz="4" w:space="0" w:color="auto"/>
              <w:left w:val="single" w:sz="4" w:space="0" w:color="auto"/>
              <w:bottom w:val="single" w:sz="4" w:space="0" w:color="auto"/>
              <w:right w:val="single" w:sz="4" w:space="0" w:color="auto"/>
            </w:tcBorders>
            <w:vAlign w:val="center"/>
          </w:tcPr>
          <w:p w14:paraId="59FF2E08" w14:textId="69FC001A" w:rsidR="00E45EAB" w:rsidRDefault="00E45EAB">
            <w:pPr>
              <w:spacing w:after="0"/>
              <w:rPr>
                <w:ins w:id="187" w:author="Panqi(E)" w:date="2022-03-30T11:28:00Z"/>
              </w:rPr>
            </w:pPr>
            <w:ins w:id="188" w:author="Panqi(E)" w:date="2022-03-30T11:28:00Z">
              <w:r>
                <w:t>Request/Response</w:t>
              </w:r>
            </w:ins>
          </w:p>
        </w:tc>
        <w:tc>
          <w:tcPr>
            <w:tcW w:w="1425" w:type="dxa"/>
            <w:tcBorders>
              <w:top w:val="single" w:sz="4" w:space="0" w:color="auto"/>
              <w:left w:val="single" w:sz="4" w:space="0" w:color="auto"/>
              <w:bottom w:val="single" w:sz="4" w:space="0" w:color="auto"/>
              <w:right w:val="single" w:sz="4" w:space="0" w:color="auto"/>
            </w:tcBorders>
          </w:tcPr>
          <w:p w14:paraId="2D95DA6D" w14:textId="6824BDC9" w:rsidR="00E45EAB" w:rsidRDefault="00E45EAB">
            <w:pPr>
              <w:pStyle w:val="TAC"/>
              <w:rPr>
                <w:ins w:id="189" w:author="Panqi(E)" w:date="2022-03-30T11:28:00Z"/>
              </w:rPr>
            </w:pPr>
            <w:ins w:id="190" w:author="Panqi(E)" w:date="2022-03-30T11:28:00Z">
              <w:r>
                <w:t>MBSTF</w:t>
              </w:r>
            </w:ins>
          </w:p>
        </w:tc>
      </w:tr>
      <w:tr w:rsidR="00E45EAB" w14:paraId="60E0FD78" w14:textId="77777777" w:rsidTr="00E45EAB">
        <w:trPr>
          <w:jc w:val="center"/>
        </w:trPr>
        <w:tc>
          <w:tcPr>
            <w:tcW w:w="8323" w:type="dxa"/>
            <w:gridSpan w:val="4"/>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77777777" w:rsidR="00E45EAB" w:rsidRDefault="00E45EAB" w:rsidP="00E45EAB">
      <w:pPr>
        <w:pStyle w:val="Heading3"/>
        <w:rPr>
          <w:lang w:eastAsia="zh-CN"/>
        </w:rPr>
      </w:pPr>
      <w:bookmarkStart w:id="191" w:name="_Toc99180221"/>
      <w:r>
        <w:rPr>
          <w:lang w:eastAsia="zh-CN"/>
        </w:rPr>
        <w:t>7.2.2</w:t>
      </w:r>
      <w:r>
        <w:rPr>
          <w:lang w:eastAsia="zh-CN"/>
        </w:rPr>
        <w:tab/>
        <w:t>Nmbsf MBS User Service operations</w:t>
      </w:r>
      <w:bookmarkEnd w:id="191"/>
    </w:p>
    <w:p w14:paraId="2133829B" w14:textId="77777777" w:rsidR="00E45EAB" w:rsidRDefault="00E45EAB" w:rsidP="00E45EAB">
      <w:pPr>
        <w:pStyle w:val="Heading4"/>
        <w:rPr>
          <w:lang w:eastAsia="zh-CN"/>
        </w:rPr>
      </w:pPr>
      <w:bookmarkStart w:id="192" w:name="_Toc99180222"/>
      <w:bookmarkStart w:id="193" w:name="_Toc83206896"/>
      <w:bookmarkStart w:id="194" w:name="_Toc59101090"/>
      <w:bookmarkStart w:id="195" w:name="_Toc51835264"/>
      <w:bookmarkStart w:id="196" w:name="_Toc47593177"/>
      <w:bookmarkStart w:id="197" w:name="_Toc45193545"/>
      <w:bookmarkStart w:id="198" w:name="_Toc36192442"/>
      <w:bookmarkStart w:id="199" w:name="_Toc27895339"/>
      <w:bookmarkStart w:id="200" w:name="_Toc20204633"/>
      <w:r>
        <w:rPr>
          <w:lang w:eastAsia="zh-CN"/>
        </w:rPr>
        <w:t>7.2.2.1</w:t>
      </w:r>
      <w:r>
        <w:rPr>
          <w:lang w:eastAsia="zh-CN"/>
        </w:rPr>
        <w:tab/>
        <w:t>Nmbsf_MBSUserService_Create service operation</w:t>
      </w:r>
      <w:bookmarkEnd w:id="192"/>
      <w:bookmarkEnd w:id="193"/>
      <w:bookmarkEnd w:id="194"/>
      <w:bookmarkEnd w:id="195"/>
      <w:bookmarkEnd w:id="196"/>
      <w:bookmarkEnd w:id="197"/>
      <w:bookmarkEnd w:id="198"/>
      <w:bookmarkEnd w:id="199"/>
      <w:bookmarkEnd w:id="200"/>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201" w:name="_Hlk95127100"/>
      <w:r>
        <w:t>Parameters in t</w:t>
      </w:r>
      <w:r>
        <w:rPr>
          <w:lang w:eastAsia="zh-CN"/>
        </w:rPr>
        <w:t>able 4.5.3-1</w:t>
      </w:r>
      <w:bookmarkEnd w:id="201"/>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202" w:name="_Toc99180223"/>
      <w:bookmarkStart w:id="203" w:name="_Toc83206899"/>
      <w:bookmarkStart w:id="204" w:name="_Toc83206897"/>
      <w:r>
        <w:rPr>
          <w:lang w:eastAsia="zh-CN"/>
        </w:rPr>
        <w:t>7.2.2.2</w:t>
      </w:r>
      <w:r>
        <w:rPr>
          <w:lang w:eastAsia="zh-CN"/>
        </w:rPr>
        <w:tab/>
        <w:t>Nmbsf_MBSUserService_Retrieve service operation</w:t>
      </w:r>
      <w:bookmarkEnd w:id="202"/>
      <w:bookmarkEnd w:id="203"/>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205" w:name="_Toc99180224"/>
      <w:r>
        <w:rPr>
          <w:lang w:eastAsia="zh-CN"/>
        </w:rPr>
        <w:lastRenderedPageBreak/>
        <w:t>7.2.2.3</w:t>
      </w:r>
      <w:r>
        <w:rPr>
          <w:lang w:eastAsia="zh-CN"/>
        </w:rPr>
        <w:tab/>
        <w:t>Nmbsf_MBSUserService_Update service operation</w:t>
      </w:r>
      <w:bookmarkEnd w:id="204"/>
      <w:bookmarkEnd w:id="205"/>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206" w:name="_Toc99180225"/>
      <w:bookmarkStart w:id="207" w:name="_Toc83206898"/>
      <w:r>
        <w:rPr>
          <w:lang w:eastAsia="zh-CN"/>
        </w:rPr>
        <w:t>7.2.2.4</w:t>
      </w:r>
      <w:r>
        <w:rPr>
          <w:lang w:eastAsia="zh-CN"/>
        </w:rPr>
        <w:tab/>
        <w:t>Nmbsf_MBSUserService_Destroy service operation</w:t>
      </w:r>
      <w:bookmarkEnd w:id="206"/>
      <w:bookmarkEnd w:id="207"/>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77777777" w:rsidR="00E45EAB" w:rsidRDefault="00E45EAB" w:rsidP="00E45EAB">
      <w:pPr>
        <w:pStyle w:val="Heading3"/>
        <w:rPr>
          <w:lang w:eastAsia="zh-CN"/>
        </w:rPr>
      </w:pPr>
      <w:bookmarkStart w:id="208" w:name="_Toc99180226"/>
      <w:r>
        <w:rPr>
          <w:lang w:eastAsia="zh-CN"/>
        </w:rPr>
        <w:t>7.2.3</w:t>
      </w:r>
      <w:r>
        <w:rPr>
          <w:lang w:eastAsia="zh-CN"/>
        </w:rPr>
        <w:tab/>
        <w:t>Nmbsf MBS User Data Ingest Session operation</w:t>
      </w:r>
      <w:bookmarkEnd w:id="208"/>
    </w:p>
    <w:p w14:paraId="7D60FF0C" w14:textId="77777777" w:rsidR="00E45EAB" w:rsidRDefault="00E45EAB" w:rsidP="00E45EAB">
      <w:pPr>
        <w:pStyle w:val="Heading4"/>
        <w:rPr>
          <w:lang w:eastAsia="zh-CN"/>
        </w:rPr>
      </w:pPr>
      <w:bookmarkStart w:id="209" w:name="_Toc99180227"/>
      <w:r>
        <w:rPr>
          <w:lang w:eastAsia="zh-CN"/>
        </w:rPr>
        <w:t>7.2.3.1</w:t>
      </w:r>
      <w:r>
        <w:rPr>
          <w:lang w:eastAsia="zh-CN"/>
        </w:rPr>
        <w:tab/>
        <w:t>Nmbsf_MBSUserDataIngestSession_Create service operation</w:t>
      </w:r>
      <w:bookmarkEnd w:id="209"/>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210" w:name="_Hlk79103757"/>
      <w:r>
        <w:rPr>
          <w:lang w:eastAsia="zh-CN"/>
        </w:rPr>
        <w:t>, including a set of subordinate MBS Distribution Session(s).</w:t>
      </w:r>
      <w:bookmarkEnd w:id="210"/>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211" w:name="_Toc99180228"/>
      <w:r>
        <w:rPr>
          <w:lang w:eastAsia="zh-CN"/>
        </w:rPr>
        <w:t>7.2.3.2</w:t>
      </w:r>
      <w:r>
        <w:rPr>
          <w:lang w:eastAsia="zh-CN"/>
        </w:rPr>
        <w:tab/>
        <w:t>Nmbsf_MBSUserDataIngest</w:t>
      </w:r>
      <w:r>
        <w:t>Session</w:t>
      </w:r>
      <w:r>
        <w:rPr>
          <w:lang w:eastAsia="zh-CN"/>
        </w:rPr>
        <w:t>_Retrieve service operation</w:t>
      </w:r>
      <w:bookmarkEnd w:id="211"/>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212" w:name="_Toc99180229"/>
      <w:r>
        <w:rPr>
          <w:lang w:eastAsia="zh-CN"/>
        </w:rPr>
        <w:t>7.2.3.3</w:t>
      </w:r>
      <w:r>
        <w:rPr>
          <w:lang w:eastAsia="zh-CN"/>
        </w:rPr>
        <w:tab/>
        <w:t>Nmbsf_MBSUserDataIngestSession_Update service operation</w:t>
      </w:r>
      <w:bookmarkEnd w:id="212"/>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213" w:name="_Toc99180230"/>
      <w:r>
        <w:rPr>
          <w:lang w:eastAsia="zh-CN"/>
        </w:rPr>
        <w:lastRenderedPageBreak/>
        <w:t>7.2.2.4</w:t>
      </w:r>
      <w:r>
        <w:rPr>
          <w:lang w:eastAsia="zh-CN"/>
        </w:rPr>
        <w:tab/>
        <w:t>Nmbsf_MBSUserDataIngestSession_Destroy service operation</w:t>
      </w:r>
      <w:bookmarkEnd w:id="213"/>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214" w:name="_Toc99180231"/>
      <w:r>
        <w:rPr>
          <w:lang w:eastAsia="zh-CN"/>
        </w:rPr>
        <w:t>7.2.2.5</w:t>
      </w:r>
      <w:r>
        <w:rPr>
          <w:lang w:eastAsia="zh-CN"/>
        </w:rPr>
        <w:tab/>
      </w:r>
      <w:bookmarkStart w:id="215" w:name="_Hlk95926334"/>
      <w:r>
        <w:rPr>
          <w:lang w:eastAsia="zh-CN"/>
        </w:rPr>
        <w:t xml:space="preserve">Nmbsf_MBSUserDataIngestSession_StatusSubscribe </w:t>
      </w:r>
      <w:bookmarkEnd w:id="215"/>
      <w:r>
        <w:rPr>
          <w:lang w:eastAsia="zh-CN"/>
        </w:rPr>
        <w:t>operation</w:t>
      </w:r>
      <w:bookmarkEnd w:id="214"/>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SimSun"/>
          <w:lang w:eastAsia="zh-CN"/>
        </w:rPr>
        <w:t>When the subscription is accepted: Subscription correlation ID</w:t>
      </w:r>
      <w:r>
        <w:t>.</w:t>
      </w:r>
    </w:p>
    <w:p w14:paraId="0BF2A78C" w14:textId="77777777" w:rsidR="00E45EAB" w:rsidRDefault="00E45EAB" w:rsidP="00E45EAB">
      <w:pPr>
        <w:pStyle w:val="Heading4"/>
        <w:rPr>
          <w:lang w:eastAsia="zh-CN"/>
        </w:rPr>
      </w:pPr>
      <w:bookmarkStart w:id="216" w:name="_Toc99180232"/>
      <w:r>
        <w:rPr>
          <w:lang w:eastAsia="zh-CN"/>
        </w:rPr>
        <w:t>7.2.2.6</w:t>
      </w:r>
      <w:r>
        <w:rPr>
          <w:lang w:eastAsia="zh-CN"/>
        </w:rPr>
        <w:tab/>
        <w:t>Nmbsf_MBSUserDataIngestSession_StatusUnsubscribe operation</w:t>
      </w:r>
      <w:bookmarkEnd w:id="216"/>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SimSun"/>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217" w:name="_Toc99180233"/>
      <w:r>
        <w:rPr>
          <w:lang w:eastAsia="zh-CN"/>
        </w:rPr>
        <w:t>7.2.2.7</w:t>
      </w:r>
      <w:r>
        <w:rPr>
          <w:lang w:eastAsia="zh-CN"/>
        </w:rPr>
        <w:tab/>
        <w:t>Nmbsf_MBSUserDataIngestSession_StatusNotify operation</w:t>
      </w:r>
      <w:bookmarkEnd w:id="217"/>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3286B64C" w:rsidR="00E45EAB" w:rsidRDefault="00E45EAB" w:rsidP="00E45EAB">
      <w:pPr>
        <w:pStyle w:val="Heading3"/>
        <w:rPr>
          <w:ins w:id="218" w:author="Panqi(E)" w:date="2022-03-30T11:28:00Z"/>
          <w:lang w:eastAsia="zh-CN"/>
        </w:rPr>
      </w:pPr>
      <w:ins w:id="219" w:author="Panqi(E)" w:date="2022-03-30T11:28:00Z">
        <w:r>
          <w:rPr>
            <w:lang w:eastAsia="zh-CN"/>
          </w:rPr>
          <w:t>7.2.</w:t>
        </w:r>
      </w:ins>
      <w:ins w:id="220" w:author="Panqi(E)" w:date="2022-03-30T11:29:00Z">
        <w:r>
          <w:rPr>
            <w:lang w:eastAsia="zh-CN"/>
          </w:rPr>
          <w:t>4</w:t>
        </w:r>
      </w:ins>
      <w:ins w:id="221" w:author="Panqi(E)" w:date="2022-03-30T11:28:00Z">
        <w:r>
          <w:rPr>
            <w:lang w:eastAsia="zh-CN"/>
          </w:rPr>
          <w:tab/>
          <w:t xml:space="preserve">Nmbsf MBS User </w:t>
        </w:r>
      </w:ins>
      <w:ins w:id="222" w:author="Panqi(E)" w:date="2022-03-30T11:29:00Z">
        <w:r>
          <w:rPr>
            <w:rFonts w:hint="eastAsia"/>
            <w:lang w:eastAsia="zh-CN"/>
          </w:rPr>
          <w:t>Service</w:t>
        </w:r>
        <w:r>
          <w:rPr>
            <w:lang w:eastAsia="zh-CN"/>
          </w:rPr>
          <w:t xml:space="preserve"> Authorization </w:t>
        </w:r>
      </w:ins>
      <w:ins w:id="223" w:author="Panqi(E)" w:date="2022-03-30T11:28:00Z">
        <w:r>
          <w:rPr>
            <w:lang w:eastAsia="zh-CN"/>
          </w:rPr>
          <w:t>operation</w:t>
        </w:r>
      </w:ins>
    </w:p>
    <w:p w14:paraId="0B813A83" w14:textId="49C11B63" w:rsidR="00E45EAB" w:rsidRDefault="00E45EAB" w:rsidP="00E45EAB">
      <w:pPr>
        <w:pStyle w:val="Heading4"/>
        <w:rPr>
          <w:ins w:id="224" w:author="Panqi(E)" w:date="2022-03-30T11:28:00Z"/>
          <w:lang w:eastAsia="zh-CN"/>
        </w:rPr>
      </w:pPr>
      <w:ins w:id="225" w:author="Panqi(E)" w:date="2022-03-30T11:28:00Z">
        <w:r>
          <w:rPr>
            <w:lang w:eastAsia="zh-CN"/>
          </w:rPr>
          <w:t>7.2.</w:t>
        </w:r>
      </w:ins>
      <w:ins w:id="226" w:author="Panqi(E)" w:date="2022-03-30T12:03:00Z">
        <w:r w:rsidR="00A66CB7">
          <w:rPr>
            <w:lang w:eastAsia="zh-CN"/>
          </w:rPr>
          <w:t>4</w:t>
        </w:r>
      </w:ins>
      <w:ins w:id="227" w:author="Panqi(E)" w:date="2022-03-30T11:28:00Z">
        <w:r>
          <w:rPr>
            <w:lang w:eastAsia="zh-CN"/>
          </w:rPr>
          <w:t>.1</w:t>
        </w:r>
        <w:r>
          <w:rPr>
            <w:lang w:eastAsia="zh-CN"/>
          </w:rPr>
          <w:tab/>
          <w:t>Nmbsf_MBSUser</w:t>
        </w:r>
      </w:ins>
      <w:ins w:id="228" w:author="Panqi(E)" w:date="2022-03-30T11:29:00Z">
        <w:r>
          <w:rPr>
            <w:lang w:eastAsia="zh-CN"/>
          </w:rPr>
          <w:t>Service_Authorization</w:t>
        </w:r>
      </w:ins>
      <w:ins w:id="229" w:author="Panqi(E)" w:date="2022-03-30T11:28:00Z">
        <w:r>
          <w:rPr>
            <w:lang w:eastAsia="zh-CN"/>
          </w:rPr>
          <w:t>_Create service operation</w:t>
        </w:r>
      </w:ins>
    </w:p>
    <w:p w14:paraId="77AE6D22" w14:textId="3E54CA77" w:rsidR="00E45EAB" w:rsidRDefault="00E45EAB" w:rsidP="00E45EAB">
      <w:pPr>
        <w:keepNext/>
        <w:rPr>
          <w:ins w:id="230" w:author="Panqi(E)" w:date="2022-03-30T11:28:00Z"/>
          <w:rStyle w:val="Code"/>
          <w:rFonts w:cs="Times New Roman"/>
        </w:rPr>
      </w:pPr>
      <w:ins w:id="231" w:author="Panqi(E)" w:date="2022-03-30T11:28:00Z">
        <w:r>
          <w:rPr>
            <w:b/>
          </w:rPr>
          <w:t>Service operation name:</w:t>
        </w:r>
        <w:r>
          <w:t xml:space="preserve"> </w:t>
        </w:r>
        <w:r>
          <w:rPr>
            <w:rStyle w:val="Code"/>
          </w:rPr>
          <w:t>Nmbsf_MBSUser</w:t>
        </w:r>
      </w:ins>
      <w:ins w:id="232" w:author="Panqi(E)" w:date="2022-03-30T11:29:00Z">
        <w:r>
          <w:rPr>
            <w:rStyle w:val="Code"/>
          </w:rPr>
          <w:t>Service_Authorization</w:t>
        </w:r>
      </w:ins>
      <w:ins w:id="233" w:author="Panqi(E)" w:date="2022-03-30T11:28:00Z">
        <w:r>
          <w:rPr>
            <w:rStyle w:val="Code"/>
          </w:rPr>
          <w:t>_Create</w:t>
        </w:r>
      </w:ins>
    </w:p>
    <w:p w14:paraId="799D9E5E" w14:textId="6AAD5792" w:rsidR="00E45EAB" w:rsidRDefault="00E45EAB" w:rsidP="00E45EAB">
      <w:pPr>
        <w:keepNext/>
        <w:rPr>
          <w:ins w:id="234" w:author="Panqi(E)" w:date="2022-03-30T11:28:00Z"/>
          <w:lang w:eastAsia="zh-CN"/>
        </w:rPr>
      </w:pPr>
      <w:ins w:id="235" w:author="Panqi(E)" w:date="2022-03-30T11:28:00Z">
        <w:r>
          <w:rPr>
            <w:b/>
          </w:rPr>
          <w:t xml:space="preserve">Description: </w:t>
        </w:r>
      </w:ins>
      <w:commentRangeStart w:id="236"/>
      <w:ins w:id="237" w:author="Panqi(E)" w:date="2022-03-30T11:30:00Z">
        <w:r>
          <w:t>Used by MBSTF to acquire the authorization results</w:t>
        </w:r>
        <w:r>
          <w:rPr>
            <w:lang w:eastAsia="zh-CN"/>
          </w:rPr>
          <w:t xml:space="preserve"> from the UDM</w:t>
        </w:r>
      </w:ins>
      <w:commentRangeEnd w:id="236"/>
      <w:r w:rsidR="0087289A">
        <w:rPr>
          <w:rStyle w:val="CommentReference"/>
        </w:rPr>
        <w:commentReference w:id="236"/>
      </w:r>
      <w:ins w:id="238" w:author="Panqi(E)" w:date="2022-03-30T11:28:00Z">
        <w:r>
          <w:rPr>
            <w:lang w:eastAsia="zh-CN"/>
          </w:rPr>
          <w:t>.</w:t>
        </w:r>
      </w:ins>
    </w:p>
    <w:p w14:paraId="2ED18771" w14:textId="3B675787" w:rsidR="00E45EAB" w:rsidRPr="00945F0A" w:rsidRDefault="00E45EAB" w:rsidP="00E45EAB">
      <w:pPr>
        <w:keepNext/>
        <w:rPr>
          <w:ins w:id="239" w:author="Panqi(E)" w:date="2022-03-30T11:28:00Z"/>
        </w:rPr>
      </w:pPr>
      <w:ins w:id="240" w:author="Panqi(E)" w:date="2022-03-30T11:28:00Z">
        <w:r>
          <w:rPr>
            <w:b/>
          </w:rPr>
          <w:t>Input (Required, Optional):</w:t>
        </w:r>
        <w:r>
          <w:rPr>
            <w:lang w:eastAsia="zh-CN"/>
          </w:rPr>
          <w:t xml:space="preserve"> </w:t>
        </w:r>
      </w:ins>
      <w:ins w:id="241" w:author="Panqi(E)" w:date="2022-03-30T11:58:00Z">
        <w:r w:rsidR="00945F0A">
          <w:t>User Service Identifier</w:t>
        </w:r>
      </w:ins>
      <w:ins w:id="242" w:author="Panqi(E)" w:date="2022-03-30T12:00:00Z">
        <w:r w:rsidR="00945F0A">
          <w:t>, UE Identifier.</w:t>
        </w:r>
      </w:ins>
    </w:p>
    <w:p w14:paraId="3745C74D" w14:textId="6B04E579" w:rsidR="00E45EAB" w:rsidRDefault="00E45EAB" w:rsidP="00E45EAB">
      <w:pPr>
        <w:rPr>
          <w:ins w:id="243" w:author="Panqi(E)" w:date="2022-03-30T11:28:00Z"/>
        </w:rPr>
      </w:pPr>
      <w:ins w:id="244" w:author="Panqi(E)" w:date="2022-03-30T11:28:00Z">
        <w:r>
          <w:rPr>
            <w:b/>
          </w:rPr>
          <w:t xml:space="preserve">Output (Required, Optional): </w:t>
        </w:r>
      </w:ins>
      <w:ins w:id="245" w:author="Panqi(E)" w:date="2022-03-30T12:00:00Z">
        <w:r w:rsidR="00945F0A">
          <w:t>Authorization result</w:t>
        </w:r>
      </w:ins>
      <w:ins w:id="246" w:author="Panqi(E)" w:date="2022-03-30T11:28:00Z">
        <w:r>
          <w:t>.</w:t>
        </w:r>
      </w:ins>
    </w:p>
    <w:p w14:paraId="0AFBB93B" w14:textId="2DAD82ED" w:rsidR="00E45EAB" w:rsidRDefault="00E45EAB" w:rsidP="00E45EAB">
      <w:pPr>
        <w:pStyle w:val="Heading4"/>
        <w:rPr>
          <w:ins w:id="247" w:author="Panqi(E)" w:date="2022-03-30T11:28:00Z"/>
          <w:lang w:eastAsia="zh-CN"/>
        </w:rPr>
      </w:pPr>
      <w:ins w:id="248" w:author="Panqi(E)" w:date="2022-03-30T11:28:00Z">
        <w:r>
          <w:rPr>
            <w:lang w:eastAsia="zh-CN"/>
          </w:rPr>
          <w:t>7.2.</w:t>
        </w:r>
      </w:ins>
      <w:ins w:id="249" w:author="Panqi(E)" w:date="2022-03-30T12:04:00Z">
        <w:r w:rsidR="00A66CB7">
          <w:rPr>
            <w:lang w:eastAsia="zh-CN"/>
          </w:rPr>
          <w:t>4</w:t>
        </w:r>
      </w:ins>
      <w:ins w:id="250" w:author="Panqi(E)" w:date="2022-03-30T11:28:00Z">
        <w:r>
          <w:rPr>
            <w:lang w:eastAsia="zh-CN"/>
          </w:rPr>
          <w:t>.2</w:t>
        </w:r>
        <w:r>
          <w:rPr>
            <w:lang w:eastAsia="zh-CN"/>
          </w:rPr>
          <w:tab/>
          <w:t>Nmbsf_</w:t>
        </w:r>
      </w:ins>
      <w:ins w:id="251" w:author="Panqi(E)" w:date="2022-03-30T12:00:00Z">
        <w:r w:rsidR="00BC11F2">
          <w:rPr>
            <w:lang w:eastAsia="zh-CN"/>
          </w:rPr>
          <w:t>MBSUserService_Authorization</w:t>
        </w:r>
      </w:ins>
      <w:ins w:id="252" w:author="Panqi(E)" w:date="2022-03-30T11:28:00Z">
        <w:r>
          <w:rPr>
            <w:lang w:eastAsia="zh-CN"/>
          </w:rPr>
          <w:t>_Retrieve service operation</w:t>
        </w:r>
      </w:ins>
    </w:p>
    <w:p w14:paraId="75FDC141" w14:textId="2693193C" w:rsidR="00E45EAB" w:rsidRDefault="00E45EAB" w:rsidP="00E45EAB">
      <w:pPr>
        <w:keepNext/>
        <w:rPr>
          <w:ins w:id="253" w:author="Panqi(E)" w:date="2022-03-30T11:28:00Z"/>
          <w:rStyle w:val="Code"/>
          <w:rFonts w:cs="Times New Roman"/>
        </w:rPr>
      </w:pPr>
      <w:ins w:id="254" w:author="Panqi(E)" w:date="2022-03-30T11:28:00Z">
        <w:r>
          <w:rPr>
            <w:b/>
          </w:rPr>
          <w:t>Service operation name:</w:t>
        </w:r>
        <w:r>
          <w:t xml:space="preserve"> </w:t>
        </w:r>
        <w:r>
          <w:rPr>
            <w:rStyle w:val="Code"/>
          </w:rPr>
          <w:t>Nmbsf_</w:t>
        </w:r>
      </w:ins>
      <w:ins w:id="255" w:author="Panqi(E)" w:date="2022-03-30T12:00:00Z">
        <w:r w:rsidR="00BC11F2" w:rsidRPr="00BC11F2">
          <w:t xml:space="preserve"> </w:t>
        </w:r>
        <w:r w:rsidR="00BC11F2" w:rsidRPr="00BC11F2">
          <w:rPr>
            <w:rStyle w:val="Code"/>
          </w:rPr>
          <w:t>MBSUserService_Authorization</w:t>
        </w:r>
      </w:ins>
      <w:ins w:id="256" w:author="Panqi(E)" w:date="2022-03-30T12:01:00Z">
        <w:r w:rsidR="00BC11F2">
          <w:rPr>
            <w:rStyle w:val="Code"/>
          </w:rPr>
          <w:t xml:space="preserve"> </w:t>
        </w:r>
      </w:ins>
      <w:ins w:id="257" w:author="Panqi(E)" w:date="2022-03-30T11:28:00Z">
        <w:r>
          <w:rPr>
            <w:rStyle w:val="Code"/>
          </w:rPr>
          <w:t>_Retrieve</w:t>
        </w:r>
      </w:ins>
    </w:p>
    <w:p w14:paraId="22EBDCFE" w14:textId="5CD9C10E" w:rsidR="00E45EAB" w:rsidRDefault="00E45EAB" w:rsidP="00E45EAB">
      <w:pPr>
        <w:keepNext/>
        <w:rPr>
          <w:ins w:id="258" w:author="Panqi(E)" w:date="2022-03-30T11:28:00Z"/>
        </w:rPr>
      </w:pPr>
      <w:ins w:id="259" w:author="Panqi(E)" w:date="2022-03-30T11:28:00Z">
        <w:r>
          <w:rPr>
            <w:b/>
          </w:rPr>
          <w:t xml:space="preserve">Description: </w:t>
        </w:r>
        <w:r>
          <w:t xml:space="preserve">Used by the </w:t>
        </w:r>
      </w:ins>
      <w:ins w:id="260" w:author="Panqi(E)" w:date="2022-03-30T12:01:00Z">
        <w:r w:rsidR="00BC11F2">
          <w:t>MBSTF</w:t>
        </w:r>
      </w:ins>
      <w:ins w:id="261" w:author="Panqi(E)" w:date="2022-03-30T11:28:00Z">
        <w:r>
          <w:t xml:space="preserve"> to retrieve the </w:t>
        </w:r>
      </w:ins>
      <w:ins w:id="262" w:author="Panqi(E)" w:date="2022-03-30T12:01:00Z">
        <w:r w:rsidR="00BC11F2">
          <w:t>authorization results before registering the UE to the MBS User Service</w:t>
        </w:r>
      </w:ins>
      <w:ins w:id="263" w:author="Panqi(E)" w:date="2022-03-30T11:28:00Z">
        <w:r>
          <w:t>.</w:t>
        </w:r>
      </w:ins>
    </w:p>
    <w:p w14:paraId="4D89B1D9" w14:textId="53AECDBE" w:rsidR="00E45EAB" w:rsidRDefault="00E45EAB" w:rsidP="00E45EAB">
      <w:pPr>
        <w:keepNext/>
        <w:rPr>
          <w:ins w:id="264" w:author="Panqi(E)" w:date="2022-03-30T11:28:00Z"/>
        </w:rPr>
      </w:pPr>
      <w:ins w:id="265" w:author="Panqi(E)" w:date="2022-03-30T11:28:00Z">
        <w:r>
          <w:rPr>
            <w:b/>
          </w:rPr>
          <w:t>Input (Required, Optional):</w:t>
        </w:r>
        <w:r>
          <w:t xml:space="preserve"> </w:t>
        </w:r>
      </w:ins>
      <w:ins w:id="266" w:author="Panqi(E)" w:date="2022-03-30T12:01:00Z">
        <w:r w:rsidR="00BC11F2">
          <w:t>User Service Identifier, UE Identifier.</w:t>
        </w:r>
      </w:ins>
    </w:p>
    <w:p w14:paraId="3678A6CD" w14:textId="169C9ECB" w:rsidR="00E45EAB" w:rsidRDefault="00E45EAB" w:rsidP="00E45EAB">
      <w:pPr>
        <w:rPr>
          <w:ins w:id="267" w:author="Panqi(E)" w:date="2022-03-30T11:28:00Z"/>
        </w:rPr>
      </w:pPr>
      <w:ins w:id="268" w:author="Panqi(E)" w:date="2022-03-30T11:28:00Z">
        <w:r>
          <w:rPr>
            <w:b/>
          </w:rPr>
          <w:t xml:space="preserve">Output (Required, Optional): </w:t>
        </w:r>
      </w:ins>
      <w:ins w:id="269" w:author="Panqi(E)" w:date="2022-03-30T12:02:00Z">
        <w:r w:rsidR="00BC11F2">
          <w:t>Authorization result</w:t>
        </w:r>
      </w:ins>
      <w:ins w:id="270" w:author="Panqi(E)" w:date="2022-03-30T11:28:00Z">
        <w:r>
          <w:t>.</w:t>
        </w:r>
      </w:ins>
    </w:p>
    <w:p w14:paraId="092EC202" w14:textId="118F8AB3" w:rsidR="00E45EAB" w:rsidRDefault="00E45EAB" w:rsidP="00E45EAB">
      <w:pPr>
        <w:pStyle w:val="Heading4"/>
        <w:rPr>
          <w:ins w:id="271" w:author="Panqi(E)" w:date="2022-03-30T11:28:00Z"/>
          <w:lang w:eastAsia="zh-CN"/>
        </w:rPr>
      </w:pPr>
      <w:ins w:id="272" w:author="Panqi(E)" w:date="2022-03-30T11:28:00Z">
        <w:r>
          <w:rPr>
            <w:lang w:eastAsia="zh-CN"/>
          </w:rPr>
          <w:lastRenderedPageBreak/>
          <w:t>7.2.</w:t>
        </w:r>
      </w:ins>
      <w:ins w:id="273" w:author="Panqi(E)" w:date="2022-03-30T12:04:00Z">
        <w:r w:rsidR="00A66CB7">
          <w:rPr>
            <w:lang w:eastAsia="zh-CN"/>
          </w:rPr>
          <w:t>4</w:t>
        </w:r>
      </w:ins>
      <w:ins w:id="274" w:author="Panqi(E)" w:date="2022-03-30T11:28:00Z">
        <w:r>
          <w:rPr>
            <w:lang w:eastAsia="zh-CN"/>
          </w:rPr>
          <w:t>.</w:t>
        </w:r>
      </w:ins>
      <w:ins w:id="275" w:author="Panqi(E)" w:date="2022-03-30T12:04:00Z">
        <w:r w:rsidR="00A66CB7">
          <w:rPr>
            <w:lang w:eastAsia="zh-CN"/>
          </w:rPr>
          <w:t>3</w:t>
        </w:r>
      </w:ins>
      <w:ins w:id="276" w:author="Panqi(E)" w:date="2022-03-30T11:28:00Z">
        <w:r>
          <w:rPr>
            <w:lang w:eastAsia="zh-CN"/>
          </w:rPr>
          <w:tab/>
          <w:t>Nmbsf_</w:t>
        </w:r>
      </w:ins>
      <w:ins w:id="277" w:author="Panqi(E)" w:date="2022-03-30T12:02:00Z">
        <w:r w:rsidR="004D24B6">
          <w:rPr>
            <w:lang w:eastAsia="zh-CN"/>
          </w:rPr>
          <w:t>MBSUserService_Authorization</w:t>
        </w:r>
      </w:ins>
      <w:ins w:id="278" w:author="Panqi(E)" w:date="2022-03-30T11:28:00Z">
        <w:r>
          <w:rPr>
            <w:lang w:eastAsia="zh-CN"/>
          </w:rPr>
          <w:t>_Destroy service operation</w:t>
        </w:r>
      </w:ins>
    </w:p>
    <w:p w14:paraId="61D56E83" w14:textId="7BC9555F" w:rsidR="00E45EAB" w:rsidRDefault="00E45EAB" w:rsidP="00E45EAB">
      <w:pPr>
        <w:keepNext/>
        <w:rPr>
          <w:ins w:id="279" w:author="Panqi(E)" w:date="2022-03-30T11:28:00Z"/>
          <w:rStyle w:val="Code"/>
          <w:rFonts w:cs="Times New Roman"/>
        </w:rPr>
      </w:pPr>
      <w:ins w:id="280" w:author="Panqi(E)" w:date="2022-03-30T11:28:00Z">
        <w:r>
          <w:rPr>
            <w:b/>
          </w:rPr>
          <w:t>Service operation name:</w:t>
        </w:r>
        <w:r>
          <w:t xml:space="preserve"> </w:t>
        </w:r>
        <w:r>
          <w:rPr>
            <w:rStyle w:val="Code"/>
          </w:rPr>
          <w:t>Nmbsf_</w:t>
        </w:r>
      </w:ins>
      <w:ins w:id="281" w:author="Panqi(E)" w:date="2022-03-30T12:03:00Z">
        <w:r w:rsidR="004D24B6" w:rsidRPr="004D24B6">
          <w:rPr>
            <w:rStyle w:val="Code"/>
          </w:rPr>
          <w:t>MBSUserService_Authorization</w:t>
        </w:r>
      </w:ins>
      <w:ins w:id="282" w:author="Panqi(E)" w:date="2022-03-30T11:28:00Z">
        <w:r>
          <w:rPr>
            <w:rStyle w:val="Code"/>
          </w:rPr>
          <w:t>_Destroy</w:t>
        </w:r>
      </w:ins>
    </w:p>
    <w:p w14:paraId="53FD82BD" w14:textId="11DDDFFE" w:rsidR="00E45EAB" w:rsidRDefault="00E45EAB" w:rsidP="00E45EAB">
      <w:pPr>
        <w:keepNext/>
        <w:rPr>
          <w:ins w:id="283" w:author="Panqi(E)" w:date="2022-03-30T11:28:00Z"/>
        </w:rPr>
      </w:pPr>
      <w:ins w:id="284" w:author="Panqi(E)" w:date="2022-03-30T11:28:00Z">
        <w:r>
          <w:rPr>
            <w:b/>
          </w:rPr>
          <w:t xml:space="preserve">Description: </w:t>
        </w:r>
        <w:r>
          <w:rPr>
            <w:lang w:eastAsia="zh-CN"/>
          </w:rPr>
          <w:t xml:space="preserve">Destroy </w:t>
        </w:r>
      </w:ins>
      <w:ins w:id="285" w:author="Panqi(E)" w:date="2022-03-30T12:03:00Z">
        <w:r w:rsidR="004D24B6">
          <w:rPr>
            <w:lang w:eastAsia="zh-CN"/>
          </w:rPr>
          <w:t>the MBSUserService_Authorization resources</w:t>
        </w:r>
      </w:ins>
      <w:ins w:id="286" w:author="Panqi(E)" w:date="2022-03-30T11:28:00Z">
        <w:r>
          <w:rPr>
            <w:lang w:eastAsia="zh-CN"/>
          </w:rPr>
          <w:t>.</w:t>
        </w:r>
      </w:ins>
    </w:p>
    <w:p w14:paraId="3F8D5CC2" w14:textId="387DBFB5" w:rsidR="00E45EAB" w:rsidRDefault="00E45EAB" w:rsidP="00E45EAB">
      <w:pPr>
        <w:keepNext/>
        <w:rPr>
          <w:ins w:id="287" w:author="Panqi(E)" w:date="2022-03-30T11:28:00Z"/>
        </w:rPr>
      </w:pPr>
      <w:ins w:id="288" w:author="Panqi(E)" w:date="2022-03-30T11:28:00Z">
        <w:r>
          <w:rPr>
            <w:b/>
          </w:rPr>
          <w:t>Input (Required, Optional):</w:t>
        </w:r>
        <w:r>
          <w:t xml:space="preserve"> </w:t>
        </w:r>
      </w:ins>
      <w:ins w:id="289" w:author="Panqi(E)" w:date="2022-03-30T12:02:00Z">
        <w:r w:rsidR="00BC11F2">
          <w:t>User Service Identifier</w:t>
        </w:r>
      </w:ins>
      <w:ins w:id="290" w:author="Panqi(E)" w:date="2022-03-30T11:28:00Z">
        <w:r>
          <w:t>.</w:t>
        </w:r>
      </w:ins>
    </w:p>
    <w:p w14:paraId="2D2C5EFC" w14:textId="77777777" w:rsidR="00E45EAB" w:rsidRDefault="00E45EAB" w:rsidP="00E45EAB">
      <w:pPr>
        <w:keepNext/>
        <w:rPr>
          <w:ins w:id="291" w:author="Panqi(E)" w:date="2022-03-30T11:28:00Z"/>
        </w:rPr>
      </w:pPr>
      <w:ins w:id="292" w:author="Panqi(E)" w:date="2022-03-30T11:28:00Z">
        <w:r>
          <w:rPr>
            <w:b/>
          </w:rPr>
          <w:t xml:space="preserve">Output (Required, Optional): </w:t>
        </w:r>
        <w:r>
          <w:t>Result</w:t>
        </w:r>
        <w:r>
          <w:rPr>
            <w:lang w:eastAsia="zh-CN"/>
          </w:rPr>
          <w:t xml:space="preserve"> indication</w:t>
        </w:r>
        <w:r>
          <w:t>.</w:t>
        </w:r>
      </w:ins>
    </w:p>
    <w:p w14:paraId="7451BEE7" w14:textId="77777777" w:rsidR="0013680D" w:rsidRDefault="0013680D" w:rsidP="00E32339"/>
    <w:p w14:paraId="5EB3A0F1"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2C322507" w14:textId="77777777" w:rsidR="00E32339" w:rsidRPr="00EA4B9E" w:rsidRDefault="00E32339" w:rsidP="00E32339"/>
    <w:p w14:paraId="1AC35177" w14:textId="77777777" w:rsidR="001E41F3" w:rsidRDefault="001E41F3"/>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Thorsten Lohmar v4" w:date="2022-04-05T21:04:00Z" w:initials="TL">
    <w:p w14:paraId="25C7E882" w14:textId="61D9077C" w:rsidR="00781AA1" w:rsidRDefault="00781AA1">
      <w:pPr>
        <w:pStyle w:val="CommentText"/>
      </w:pPr>
      <w:r>
        <w:rPr>
          <w:rStyle w:val="CommentReference"/>
        </w:rPr>
        <w:annotationRef/>
      </w:r>
      <w:r>
        <w:t>“security protection” refers to something like “transport encryption”, which is different from DRM? How is “Security protection” defined?</w:t>
      </w:r>
    </w:p>
  </w:comment>
  <w:comment w:id="15" w:author="Thorsten Lohmar v4" w:date="2022-04-05T21:02:00Z" w:initials="TL">
    <w:p w14:paraId="7E78673F" w14:textId="4487B8C3" w:rsidR="00781AA1" w:rsidRDefault="00781AA1">
      <w:pPr>
        <w:pStyle w:val="CommentText"/>
      </w:pPr>
      <w:r>
        <w:rPr>
          <w:rStyle w:val="CommentReference"/>
        </w:rPr>
        <w:annotationRef/>
      </w:r>
      <w:r>
        <w:t xml:space="preserve">Does this work for all the deployment options? Or is there a binding to the UICC, i.e. only for deplyoments with the MBSF / MBSTF within the MNO Domain?  </w:t>
      </w:r>
    </w:p>
  </w:comment>
  <w:comment w:id="28" w:author="Thorsten Lohmar v4" w:date="2022-04-05T21:05:00Z" w:initials="TL">
    <w:p w14:paraId="5E010439" w14:textId="67A33C9F" w:rsidR="00781AA1" w:rsidRDefault="00781AA1">
      <w:pPr>
        <w:pStyle w:val="CommentText"/>
      </w:pPr>
      <w:r>
        <w:rPr>
          <w:rStyle w:val="CommentReference"/>
        </w:rPr>
        <w:annotationRef/>
      </w:r>
      <w:r>
        <w:t>What about SSM?</w:t>
      </w:r>
    </w:p>
  </w:comment>
  <w:comment w:id="39" w:author="Panqi(E)" w:date="2022-03-31T15:44:00Z" w:initials="panqi">
    <w:p w14:paraId="79C08658" w14:textId="180B6833" w:rsidR="00235EED" w:rsidRDefault="00235EED">
      <w:pPr>
        <w:pStyle w:val="CommentText"/>
      </w:pPr>
      <w:r>
        <w:rPr>
          <w:rStyle w:val="CommentReference"/>
        </w:rPr>
        <w:annotationRef/>
      </w:r>
      <w:r>
        <w:t xml:space="preserve">May also need to be updated. </w:t>
      </w:r>
    </w:p>
  </w:comment>
  <w:comment w:id="48" w:author="Thorsten Lohmar v4" w:date="2022-04-05T21:06:00Z" w:initials="TL">
    <w:p w14:paraId="7C599732" w14:textId="358E1B51" w:rsidR="00781AA1" w:rsidRDefault="00781AA1">
      <w:pPr>
        <w:pStyle w:val="CommentText"/>
      </w:pPr>
      <w:r>
        <w:rPr>
          <w:rStyle w:val="CommentReference"/>
        </w:rPr>
        <w:annotationRef/>
      </w:r>
      <w:r>
        <w:t>Limited to Multicast, i.e. No Broadcast?</w:t>
      </w:r>
    </w:p>
  </w:comment>
  <w:comment w:id="67" w:author="Thorsten Lohmar v4" w:date="2022-04-05T21:06:00Z" w:initials="TL">
    <w:p w14:paraId="5699D636" w14:textId="7E2D4B7A" w:rsidR="0087289A" w:rsidRDefault="0087289A">
      <w:pPr>
        <w:pStyle w:val="CommentText"/>
      </w:pPr>
      <w:r>
        <w:rPr>
          <w:rStyle w:val="CommentReference"/>
        </w:rPr>
        <w:annotationRef/>
      </w:r>
      <w:r>
        <w:t>I suggest to use a more specific term like “transport security protection”</w:t>
      </w:r>
    </w:p>
  </w:comment>
  <w:comment w:id="77" w:author="Thorsten Lohmar v4" w:date="2022-04-05T21:07:00Z" w:initials="TL">
    <w:p w14:paraId="2AB57278" w14:textId="0DF535D8" w:rsidR="0087289A" w:rsidRDefault="0087289A">
      <w:pPr>
        <w:pStyle w:val="CommentText"/>
      </w:pPr>
      <w:r>
        <w:rPr>
          <w:rStyle w:val="CommentReference"/>
        </w:rPr>
        <w:annotationRef/>
      </w:r>
    </w:p>
  </w:comment>
  <w:comment w:id="105" w:author="Thorsten Lohmar v4" w:date="2022-04-05T21:07:00Z" w:initials="TL">
    <w:p w14:paraId="7931CAC0" w14:textId="4C415869" w:rsidR="0087289A" w:rsidRDefault="0087289A">
      <w:pPr>
        <w:pStyle w:val="CommentText"/>
      </w:pPr>
      <w:r>
        <w:rPr>
          <w:rStyle w:val="CommentReference"/>
        </w:rPr>
        <w:annotationRef/>
      </w:r>
      <w:r>
        <w:t xml:space="preserve">What is the scope of “security protection”? Can the 5G System identify authorized receivers? </w:t>
      </w:r>
    </w:p>
  </w:comment>
  <w:comment w:id="119" w:author="Thorsten Lohmar v4" w:date="2022-04-05T21:08:00Z" w:initials="TL">
    <w:p w14:paraId="01E990AF" w14:textId="2370ABB8" w:rsidR="0087289A" w:rsidRDefault="0087289A">
      <w:pPr>
        <w:pStyle w:val="CommentText"/>
      </w:pPr>
      <w:r>
        <w:rPr>
          <w:rStyle w:val="CommentReference"/>
        </w:rPr>
        <w:annotationRef/>
      </w:r>
      <w:r>
        <w:t>i.e. no SSM?</w:t>
      </w:r>
    </w:p>
  </w:comment>
  <w:comment w:id="161" w:author="Thorsten Lohmar v4" w:date="2022-04-05T21:09:00Z" w:initials="TL">
    <w:p w14:paraId="34787ECC" w14:textId="3034CB8B" w:rsidR="0087289A" w:rsidRDefault="0087289A">
      <w:pPr>
        <w:pStyle w:val="CommentText"/>
      </w:pPr>
      <w:r>
        <w:rPr>
          <w:rStyle w:val="CommentReference"/>
        </w:rPr>
        <w:annotationRef/>
      </w:r>
      <w:r>
        <w:t>Only “authorization”?</w:t>
      </w:r>
    </w:p>
  </w:comment>
  <w:comment w:id="236" w:author="Thorsten Lohmar v4" w:date="2022-04-05T21:09:00Z" w:initials="TL">
    <w:p w14:paraId="74715C53" w14:textId="6168B1C4" w:rsidR="0087289A" w:rsidRDefault="0087289A">
      <w:pPr>
        <w:pStyle w:val="CommentText"/>
      </w:pPr>
      <w:r>
        <w:rPr>
          <w:rStyle w:val="CommentReference"/>
        </w:rPr>
        <w:annotationRef/>
      </w:r>
      <w:r>
        <w:t xml:space="preserve">The MBSTF must be operated by the MNO, correct? Other deployments are exclu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C7E882" w15:done="0"/>
  <w15:commentEx w15:paraId="7E78673F" w15:done="0"/>
  <w15:commentEx w15:paraId="5E010439" w15:done="0"/>
  <w15:commentEx w15:paraId="79C08658" w15:done="0"/>
  <w15:commentEx w15:paraId="7C599732" w15:done="0"/>
  <w15:commentEx w15:paraId="5699D636" w15:done="0"/>
  <w15:commentEx w15:paraId="2AB57278" w15:done="0"/>
  <w15:commentEx w15:paraId="7931CAC0" w15:done="0"/>
  <w15:commentEx w15:paraId="01E990AF" w15:done="0"/>
  <w15:commentEx w15:paraId="34787ECC" w15:done="0"/>
  <w15:commentEx w15:paraId="74715C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2D51" w16cex:dateUtc="2022-04-05T19:04:00Z"/>
  <w16cex:commentExtensible w16cex:durableId="25F72CDF" w16cex:dateUtc="2022-04-05T19:02:00Z"/>
  <w16cex:commentExtensible w16cex:durableId="25F72D97" w16cex:dateUtc="2022-04-05T19:05:00Z"/>
  <w16cex:commentExtensible w16cex:durableId="25F72DC0" w16cex:dateUtc="2022-04-05T19:06:00Z"/>
  <w16cex:commentExtensible w16cex:durableId="25F72DDE" w16cex:dateUtc="2022-04-05T19:06:00Z"/>
  <w16cex:commentExtensible w16cex:durableId="25F72E02" w16cex:dateUtc="2022-04-05T19:07:00Z"/>
  <w16cex:commentExtensible w16cex:durableId="25F72E1B" w16cex:dateUtc="2022-04-05T19:07:00Z"/>
  <w16cex:commentExtensible w16cex:durableId="25F72E54" w16cex:dateUtc="2022-04-05T19:08:00Z"/>
  <w16cex:commentExtensible w16cex:durableId="25F72E71" w16cex:dateUtc="2022-04-05T19:09:00Z"/>
  <w16cex:commentExtensible w16cex:durableId="25F72E9B" w16cex:dateUtc="2022-04-05T1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C7E882" w16cid:durableId="25F72D51"/>
  <w16cid:commentId w16cid:paraId="7E78673F" w16cid:durableId="25F72CDF"/>
  <w16cid:commentId w16cid:paraId="5E010439" w16cid:durableId="25F72D97"/>
  <w16cid:commentId w16cid:paraId="79C08658" w16cid:durableId="25F04AEE"/>
  <w16cid:commentId w16cid:paraId="7C599732" w16cid:durableId="25F72DC0"/>
  <w16cid:commentId w16cid:paraId="5699D636" w16cid:durableId="25F72DDE"/>
  <w16cid:commentId w16cid:paraId="2AB57278" w16cid:durableId="25F72E02"/>
  <w16cid:commentId w16cid:paraId="7931CAC0" w16cid:durableId="25F72E1B"/>
  <w16cid:commentId w16cid:paraId="01E990AF" w16cid:durableId="25F72E54"/>
  <w16cid:commentId w16cid:paraId="34787ECC" w16cid:durableId="25F72E71"/>
  <w16cid:commentId w16cid:paraId="74715C53" w16cid:durableId="25F72E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B69023" w14:textId="77777777" w:rsidR="00941961" w:rsidRDefault="00941961">
      <w:r>
        <w:separator/>
      </w:r>
    </w:p>
  </w:endnote>
  <w:endnote w:type="continuationSeparator" w:id="0">
    <w:p w14:paraId="268360EE" w14:textId="77777777" w:rsidR="00941961" w:rsidRDefault="00941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21002A87" w:usb1="090F0000" w:usb2="00000010"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ACE33E" w14:textId="77777777" w:rsidR="00941961" w:rsidRDefault="00941961">
      <w:r>
        <w:separator/>
      </w:r>
    </w:p>
  </w:footnote>
  <w:footnote w:type="continuationSeparator" w:id="0">
    <w:p w14:paraId="28932544" w14:textId="77777777" w:rsidR="00941961" w:rsidRDefault="009419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6E3541" w:rsidRDefault="006E3541">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6E3541" w:rsidRDefault="006E35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6E3541" w:rsidRDefault="006E354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6E3541" w:rsidRDefault="006E354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E)">
    <w15:presenceInfo w15:providerId="None" w15:userId="Panqi(E)"/>
  </w15:person>
  <w15:person w15:author="Thorsten Lohmar v4">
    <w15:presenceInfo w15:providerId="None" w15:userId="Thorsten Lohmar v4"/>
  </w15:person>
  <w15:person w15:author="SA3">
    <w15:presenceInfo w15:providerId="None" w15:userId="SA3"/>
  </w15:person>
  <w15:person w15:author="longhua">
    <w15:presenceInfo w15:providerId="None" w15:userId="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6E66"/>
    <w:rsid w:val="0005071C"/>
    <w:rsid w:val="00062070"/>
    <w:rsid w:val="00076524"/>
    <w:rsid w:val="00084B9D"/>
    <w:rsid w:val="00086F9A"/>
    <w:rsid w:val="00087A26"/>
    <w:rsid w:val="00094FAB"/>
    <w:rsid w:val="000A3807"/>
    <w:rsid w:val="000A6394"/>
    <w:rsid w:val="000B7FED"/>
    <w:rsid w:val="000C038A"/>
    <w:rsid w:val="000C612A"/>
    <w:rsid w:val="000C6598"/>
    <w:rsid w:val="000D2289"/>
    <w:rsid w:val="000E268E"/>
    <w:rsid w:val="000E2AF1"/>
    <w:rsid w:val="000E31D5"/>
    <w:rsid w:val="000E40A9"/>
    <w:rsid w:val="000E41B0"/>
    <w:rsid w:val="000E51DA"/>
    <w:rsid w:val="001348D3"/>
    <w:rsid w:val="0013680D"/>
    <w:rsid w:val="0014298A"/>
    <w:rsid w:val="001431FF"/>
    <w:rsid w:val="00145D43"/>
    <w:rsid w:val="00150ED6"/>
    <w:rsid w:val="001804E7"/>
    <w:rsid w:val="0018555B"/>
    <w:rsid w:val="00192C46"/>
    <w:rsid w:val="001A08B3"/>
    <w:rsid w:val="001A4A7D"/>
    <w:rsid w:val="001A7B60"/>
    <w:rsid w:val="001B52F0"/>
    <w:rsid w:val="001B7A65"/>
    <w:rsid w:val="001D1BC9"/>
    <w:rsid w:val="001E005B"/>
    <w:rsid w:val="001E41F3"/>
    <w:rsid w:val="001F3065"/>
    <w:rsid w:val="00205168"/>
    <w:rsid w:val="00235EED"/>
    <w:rsid w:val="0026004D"/>
    <w:rsid w:val="00263A5D"/>
    <w:rsid w:val="002640DD"/>
    <w:rsid w:val="00265753"/>
    <w:rsid w:val="00271A4B"/>
    <w:rsid w:val="00275D12"/>
    <w:rsid w:val="002831F6"/>
    <w:rsid w:val="00284FEB"/>
    <w:rsid w:val="002860C4"/>
    <w:rsid w:val="002A2B84"/>
    <w:rsid w:val="002A3069"/>
    <w:rsid w:val="002B5741"/>
    <w:rsid w:val="002E7741"/>
    <w:rsid w:val="0030271E"/>
    <w:rsid w:val="00305409"/>
    <w:rsid w:val="00315F5F"/>
    <w:rsid w:val="00317651"/>
    <w:rsid w:val="00321C93"/>
    <w:rsid w:val="0033074C"/>
    <w:rsid w:val="00341B68"/>
    <w:rsid w:val="003609EF"/>
    <w:rsid w:val="0036231A"/>
    <w:rsid w:val="003718AA"/>
    <w:rsid w:val="00374DD4"/>
    <w:rsid w:val="003808E9"/>
    <w:rsid w:val="00385A11"/>
    <w:rsid w:val="00386DEC"/>
    <w:rsid w:val="00392484"/>
    <w:rsid w:val="003968D8"/>
    <w:rsid w:val="003B40E1"/>
    <w:rsid w:val="003E1A36"/>
    <w:rsid w:val="003E7D28"/>
    <w:rsid w:val="003F24A5"/>
    <w:rsid w:val="003F2846"/>
    <w:rsid w:val="0040761D"/>
    <w:rsid w:val="00410371"/>
    <w:rsid w:val="004242F1"/>
    <w:rsid w:val="004401BC"/>
    <w:rsid w:val="00452FDC"/>
    <w:rsid w:val="004737AD"/>
    <w:rsid w:val="0047578B"/>
    <w:rsid w:val="004758BB"/>
    <w:rsid w:val="004A1F9C"/>
    <w:rsid w:val="004A6302"/>
    <w:rsid w:val="004B75B7"/>
    <w:rsid w:val="004D24B6"/>
    <w:rsid w:val="004E104C"/>
    <w:rsid w:val="004E24BC"/>
    <w:rsid w:val="00504314"/>
    <w:rsid w:val="00514818"/>
    <w:rsid w:val="0051580D"/>
    <w:rsid w:val="00524056"/>
    <w:rsid w:val="00537FB7"/>
    <w:rsid w:val="00547111"/>
    <w:rsid w:val="00592D74"/>
    <w:rsid w:val="005B140D"/>
    <w:rsid w:val="005E2C44"/>
    <w:rsid w:val="005E65C0"/>
    <w:rsid w:val="006012D6"/>
    <w:rsid w:val="00612336"/>
    <w:rsid w:val="00621188"/>
    <w:rsid w:val="006257ED"/>
    <w:rsid w:val="00625CC6"/>
    <w:rsid w:val="00643A74"/>
    <w:rsid w:val="00677A1C"/>
    <w:rsid w:val="00677EFF"/>
    <w:rsid w:val="00690FE2"/>
    <w:rsid w:val="00695808"/>
    <w:rsid w:val="006B46FB"/>
    <w:rsid w:val="006C7ED0"/>
    <w:rsid w:val="006D18D3"/>
    <w:rsid w:val="006D5129"/>
    <w:rsid w:val="006D5EA8"/>
    <w:rsid w:val="006E0A69"/>
    <w:rsid w:val="006E21FB"/>
    <w:rsid w:val="006E3541"/>
    <w:rsid w:val="0070388D"/>
    <w:rsid w:val="007062A8"/>
    <w:rsid w:val="00706BCA"/>
    <w:rsid w:val="00721B29"/>
    <w:rsid w:val="00731329"/>
    <w:rsid w:val="00735297"/>
    <w:rsid w:val="00745433"/>
    <w:rsid w:val="00775ACB"/>
    <w:rsid w:val="00781AA1"/>
    <w:rsid w:val="00790147"/>
    <w:rsid w:val="00790933"/>
    <w:rsid w:val="00792342"/>
    <w:rsid w:val="00793EC4"/>
    <w:rsid w:val="007977A8"/>
    <w:rsid w:val="007B0C80"/>
    <w:rsid w:val="007B512A"/>
    <w:rsid w:val="007C2097"/>
    <w:rsid w:val="007D5352"/>
    <w:rsid w:val="007D6A07"/>
    <w:rsid w:val="007D6CAA"/>
    <w:rsid w:val="007E3146"/>
    <w:rsid w:val="007E45CE"/>
    <w:rsid w:val="007F2012"/>
    <w:rsid w:val="007F7259"/>
    <w:rsid w:val="008040A8"/>
    <w:rsid w:val="00813003"/>
    <w:rsid w:val="00826064"/>
    <w:rsid w:val="008279FA"/>
    <w:rsid w:val="00835EDE"/>
    <w:rsid w:val="00845BED"/>
    <w:rsid w:val="008626E7"/>
    <w:rsid w:val="00870EE7"/>
    <w:rsid w:val="0087289A"/>
    <w:rsid w:val="0087737C"/>
    <w:rsid w:val="00881457"/>
    <w:rsid w:val="008863B9"/>
    <w:rsid w:val="008878D0"/>
    <w:rsid w:val="008926A5"/>
    <w:rsid w:val="008A2C9A"/>
    <w:rsid w:val="008A45A6"/>
    <w:rsid w:val="008D1D71"/>
    <w:rsid w:val="008F686C"/>
    <w:rsid w:val="00901CAF"/>
    <w:rsid w:val="00906141"/>
    <w:rsid w:val="009148DE"/>
    <w:rsid w:val="009158E8"/>
    <w:rsid w:val="00922BFA"/>
    <w:rsid w:val="00941961"/>
    <w:rsid w:val="00941E30"/>
    <w:rsid w:val="00945F0A"/>
    <w:rsid w:val="009733BE"/>
    <w:rsid w:val="009748CA"/>
    <w:rsid w:val="009777D9"/>
    <w:rsid w:val="00982CCF"/>
    <w:rsid w:val="00991B88"/>
    <w:rsid w:val="00996C8E"/>
    <w:rsid w:val="009A2514"/>
    <w:rsid w:val="009A5753"/>
    <w:rsid w:val="009A579D"/>
    <w:rsid w:val="009B0FFA"/>
    <w:rsid w:val="009B162C"/>
    <w:rsid w:val="009B7E39"/>
    <w:rsid w:val="009E3297"/>
    <w:rsid w:val="009E358D"/>
    <w:rsid w:val="009F6462"/>
    <w:rsid w:val="009F734F"/>
    <w:rsid w:val="00A06457"/>
    <w:rsid w:val="00A22EF8"/>
    <w:rsid w:val="00A246B6"/>
    <w:rsid w:val="00A25CC3"/>
    <w:rsid w:val="00A263D1"/>
    <w:rsid w:val="00A26A69"/>
    <w:rsid w:val="00A47E70"/>
    <w:rsid w:val="00A50CF0"/>
    <w:rsid w:val="00A542FF"/>
    <w:rsid w:val="00A66000"/>
    <w:rsid w:val="00A66CB7"/>
    <w:rsid w:val="00A7224E"/>
    <w:rsid w:val="00A7671C"/>
    <w:rsid w:val="00A87BB1"/>
    <w:rsid w:val="00A963D5"/>
    <w:rsid w:val="00AA2CBC"/>
    <w:rsid w:val="00AA5DE5"/>
    <w:rsid w:val="00AC5820"/>
    <w:rsid w:val="00AD1CD8"/>
    <w:rsid w:val="00AF1A6F"/>
    <w:rsid w:val="00B068A1"/>
    <w:rsid w:val="00B15BA9"/>
    <w:rsid w:val="00B258BB"/>
    <w:rsid w:val="00B3068D"/>
    <w:rsid w:val="00B51DB3"/>
    <w:rsid w:val="00B55111"/>
    <w:rsid w:val="00B661A1"/>
    <w:rsid w:val="00B67B97"/>
    <w:rsid w:val="00B81C5E"/>
    <w:rsid w:val="00B83412"/>
    <w:rsid w:val="00B9150A"/>
    <w:rsid w:val="00B9309D"/>
    <w:rsid w:val="00B93FC2"/>
    <w:rsid w:val="00B968C8"/>
    <w:rsid w:val="00BA3EC5"/>
    <w:rsid w:val="00BA51D9"/>
    <w:rsid w:val="00BB336E"/>
    <w:rsid w:val="00BB5DFC"/>
    <w:rsid w:val="00BC04BD"/>
    <w:rsid w:val="00BC0E8C"/>
    <w:rsid w:val="00BC11F2"/>
    <w:rsid w:val="00BC26CC"/>
    <w:rsid w:val="00BD279D"/>
    <w:rsid w:val="00BD6BB8"/>
    <w:rsid w:val="00BE4CA2"/>
    <w:rsid w:val="00C14497"/>
    <w:rsid w:val="00C160A6"/>
    <w:rsid w:val="00C33231"/>
    <w:rsid w:val="00C605B9"/>
    <w:rsid w:val="00C60B82"/>
    <w:rsid w:val="00C6261B"/>
    <w:rsid w:val="00C66BA2"/>
    <w:rsid w:val="00C743CA"/>
    <w:rsid w:val="00C94792"/>
    <w:rsid w:val="00C95985"/>
    <w:rsid w:val="00CA4EEF"/>
    <w:rsid w:val="00CB386A"/>
    <w:rsid w:val="00CC5026"/>
    <w:rsid w:val="00CC68D0"/>
    <w:rsid w:val="00D01F77"/>
    <w:rsid w:val="00D03F9A"/>
    <w:rsid w:val="00D06D51"/>
    <w:rsid w:val="00D10220"/>
    <w:rsid w:val="00D14B77"/>
    <w:rsid w:val="00D15E43"/>
    <w:rsid w:val="00D23592"/>
    <w:rsid w:val="00D24991"/>
    <w:rsid w:val="00D24A15"/>
    <w:rsid w:val="00D26628"/>
    <w:rsid w:val="00D34D8A"/>
    <w:rsid w:val="00D50255"/>
    <w:rsid w:val="00D51A52"/>
    <w:rsid w:val="00D66520"/>
    <w:rsid w:val="00D66AE8"/>
    <w:rsid w:val="00D85EA3"/>
    <w:rsid w:val="00D92747"/>
    <w:rsid w:val="00DA2E35"/>
    <w:rsid w:val="00DC58AF"/>
    <w:rsid w:val="00DC6555"/>
    <w:rsid w:val="00DD2CF6"/>
    <w:rsid w:val="00DD52D2"/>
    <w:rsid w:val="00DE34CF"/>
    <w:rsid w:val="00DF53A0"/>
    <w:rsid w:val="00E13F3D"/>
    <w:rsid w:val="00E17B6E"/>
    <w:rsid w:val="00E23990"/>
    <w:rsid w:val="00E2463B"/>
    <w:rsid w:val="00E26402"/>
    <w:rsid w:val="00E32339"/>
    <w:rsid w:val="00E34898"/>
    <w:rsid w:val="00E45EAB"/>
    <w:rsid w:val="00E533D9"/>
    <w:rsid w:val="00E56BAF"/>
    <w:rsid w:val="00E61B6E"/>
    <w:rsid w:val="00E7112F"/>
    <w:rsid w:val="00E82D4D"/>
    <w:rsid w:val="00EA154E"/>
    <w:rsid w:val="00EB09B7"/>
    <w:rsid w:val="00EE1D4B"/>
    <w:rsid w:val="00EE7D7C"/>
    <w:rsid w:val="00F25D98"/>
    <w:rsid w:val="00F300FB"/>
    <w:rsid w:val="00F41DF3"/>
    <w:rsid w:val="00F52BF8"/>
    <w:rsid w:val="00F552F1"/>
    <w:rsid w:val="00F761E2"/>
    <w:rsid w:val="00F76D83"/>
    <w:rsid w:val="00F77EBA"/>
    <w:rsid w:val="00F8390E"/>
    <w:rsid w:val="00F93A68"/>
    <w:rsid w:val="00FB6386"/>
    <w:rsid w:val="00FD4FF9"/>
    <w:rsid w:val="00FE4588"/>
    <w:rsid w:val="00FE6134"/>
    <w:rsid w:val="00FF4AEE"/>
    <w:rsid w:val="00FF6AD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11F2"/>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SimSun"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4A1C8-5B9B-40E0-9134-688168D70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3</Pages>
  <Words>4160</Words>
  <Characters>23713</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8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v4</cp:lastModifiedBy>
  <cp:revision>4</cp:revision>
  <cp:lastPrinted>1900-01-01T00:00:00Z</cp:lastPrinted>
  <dcterms:created xsi:type="dcterms:W3CDTF">2022-04-05T19:01:00Z</dcterms:created>
  <dcterms:modified xsi:type="dcterms:W3CDTF">2022-04-05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9hl5RNA+o2J64VSy8ZSkDiWPZ7YMUxJRBs3HbOTqG33IINTR+BcwkdM1NfftaY54gEfqT3H
wo0gBw3928PwtSj5tN6c9wcgsPQAcsJKgwlfUbdH27qBI0mWpVSd0pTOPMA5HArz4RK5EBik
M5223ED725uHBifbDYewDB8MGTvHhUgquqA7MFd8V+dtGH4GOm1i1ujEE56+APddg1b+zaw4
14vVBVaFdqJ3cK2dmx</vt:lpwstr>
  </property>
  <property fmtid="{D5CDD505-2E9C-101B-9397-08002B2CF9AE}" pid="26" name="_2015_ms_pID_7253431">
    <vt:lpwstr>VazwKru23AGMHJyvHUjFAypnwP4s+RmgmPC3a6iuNSo2msf3aGubeR
RzHxpu/TGaFy8rmDGDaF7dI5NyVTwlH/3jLQM2nmXj7kluzbRB6F8GFVvI49vBe/1T/VmbvR
75QY6sATA2xT3a2Yf9uYE7klFU5KKca86kwxWz6HhWWzsLknyZ5QWaha9SdUGd5UBq318UO+
OF9t2BxuIXq4yALYAf68wOGOh7RJIv5MDu9C</vt:lpwstr>
  </property>
  <property fmtid="{D5CDD505-2E9C-101B-9397-08002B2CF9AE}" pid="27" name="_2015_ms_pID_7253432">
    <vt:lpwstr>W8neQ6PSSZdZFzCevANID/U=</vt:lpwstr>
  </property>
</Properties>
</file>